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04350704"/>
        <w:docPartObj>
          <w:docPartGallery w:val="Cover Pages"/>
          <w:docPartUnique/>
        </w:docPartObj>
      </w:sdtPr>
      <w:sdtEndPr>
        <w:rPr>
          <w:noProof/>
          <w:sz w:val="28"/>
          <w:szCs w:val="28"/>
        </w:rPr>
      </w:sdtEndPr>
      <w:sdtContent>
        <w:p w14:paraId="534D6AB4" w14:textId="63A83CFA" w:rsidR="00D23382" w:rsidRDefault="00D233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83840" behindDoc="0" locked="0" layoutInCell="1" allowOverlap="1" wp14:anchorId="239D213F" wp14:editId="4838299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C0CCD7" id="Group 149" o:spid="_x0000_s1026" style="position:absolute;margin-left:0;margin-top:0;width:8in;height:95.7pt;z-index:25168384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295BA51" wp14:editId="5519A46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395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D30D6ED" w14:textId="77777777" w:rsidR="001F7751" w:rsidRDefault="001F775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Olga Smolyakova</w:t>
                                    </w:r>
                                  </w:p>
                                </w:sdtContent>
                              </w:sdt>
                              <w:p w14:paraId="55B22A3F" w14:textId="77777777" w:rsidR="001F7751" w:rsidRDefault="00D21ED3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F7751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537B670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8179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1F7751" w:rsidRDefault="001F775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Olga Smolyakova</w:t>
                              </w:r>
                            </w:p>
                          </w:sdtContent>
                        </w:sdt>
                        <w:p w:rsidR="001F7751" w:rsidRDefault="001F775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53C490E7" wp14:editId="36F7E26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675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EB6D2B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41C7F1CC" w14:textId="2BB861A7" w:rsidR="001F7751" w:rsidRPr="008D691D" w:rsidRDefault="001F7751">
                                <w:pPr>
                                  <w:jc w:val="right"/>
                                  <w:rPr>
                                    <w:b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 w:rsidRPr="008D691D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>Java Basics</w:t>
                                </w:r>
                                <w:r w:rsidR="00F2617C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 xml:space="preserve"> 2</w:t>
                                </w:r>
                              </w:p>
                              <w:p w14:paraId="2E93FD98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Q</w:t>
                                </w:r>
                                <w:r w:rsidRPr="001F7751"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uestionnaires</w:t>
                                </w:r>
                              </w:p>
                              <w:p w14:paraId="7E748BED" w14:textId="77777777" w:rsidR="001F7751" w:rsidRPr="00CB1782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58290FE3" w14:textId="77777777" w:rsidR="001F7751" w:rsidRDefault="001F77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53C490E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7" type="#_x0000_t202" style="position:absolute;margin-left:0;margin-top:0;width:8in;height:286.5pt;z-index:25168076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BEB6D2B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41C7F1CC" w14:textId="2BB861A7" w:rsidR="001F7751" w:rsidRPr="008D691D" w:rsidRDefault="001F7751">
                          <w:pPr>
                            <w:jc w:val="right"/>
                            <w:rPr>
                              <w:b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 w:rsidRPr="008D691D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>Java Basics</w:t>
                          </w:r>
                          <w:r w:rsidR="00F2617C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 xml:space="preserve"> 2</w:t>
                          </w:r>
                        </w:p>
                        <w:p w14:paraId="2E93FD98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Q</w:t>
                          </w:r>
                          <w:r w:rsidRPr="001F7751"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uestionnaires</w:t>
                          </w:r>
                        </w:p>
                        <w:p w14:paraId="7E748BED" w14:textId="77777777" w:rsidR="001F7751" w:rsidRPr="00CB1782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58290FE3" w14:textId="77777777" w:rsidR="001F7751" w:rsidRDefault="001F775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035BD2" w14:textId="77777777" w:rsidR="00D23382" w:rsidRDefault="00D23382">
          <w:pPr>
            <w:widowControl/>
            <w:spacing w:line="240" w:lineRule="auto"/>
            <w:rPr>
              <w:noProof/>
              <w:sz w:val="28"/>
              <w:szCs w:val="28"/>
            </w:rPr>
          </w:pPr>
          <w:r>
            <w:rPr>
              <w:noProof/>
              <w:sz w:val="28"/>
              <w:szCs w:val="28"/>
            </w:rPr>
            <w:br w:type="page"/>
          </w:r>
        </w:p>
      </w:sdtContent>
    </w:sdt>
    <w:p w14:paraId="07E67EB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lastRenderedPageBreak/>
        <w:t>Укажите имя файла, в которых могут размещаться следующие классы. Объясните свой выбор.</w:t>
      </w:r>
    </w:p>
    <w:p w14:paraId="30986D94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B08F98" w14:textId="1EDA6390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autoSpaceDE w:val="0"/>
        <w:autoSpaceDN w:val="0"/>
        <w:adjustRightInd w:val="0"/>
        <w:spacing w:line="240" w:lineRule="auto"/>
        <w:ind w:left="993" w:hanging="426"/>
        <w:rPr>
          <w:rFonts w:ascii="Consolas" w:hAnsi="Consolas" w:cs="Consolas"/>
          <w:sz w:val="24"/>
          <w:szCs w:val="24"/>
        </w:rPr>
      </w:pPr>
      <w:r w:rsidRPr="0070015A">
        <w:rPr>
          <w:noProof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X{}</w:t>
      </w:r>
      <w:r w:rsidRPr="0070015A">
        <w:rPr>
          <w:rFonts w:ascii="Consolas" w:hAnsi="Consolas" w:cs="Consolas"/>
          <w:sz w:val="24"/>
          <w:szCs w:val="24"/>
        </w:rPr>
        <w:t xml:space="preserve"> ____</w:t>
      </w:r>
      <w:r w:rsidR="0070015A" w:rsidRPr="00F45893">
        <w:rPr>
          <w:rFonts w:ascii="Consolas" w:hAnsi="Consolas" w:cs="Consolas"/>
          <w:sz w:val="24"/>
          <w:szCs w:val="24"/>
          <w:highlight w:val="green"/>
        </w:rPr>
        <w:t>X.java</w:t>
      </w:r>
      <w:r w:rsidRPr="0070015A">
        <w:rPr>
          <w:rFonts w:ascii="Consolas" w:hAnsi="Consolas" w:cs="Consolas"/>
          <w:sz w:val="24"/>
          <w:szCs w:val="24"/>
        </w:rPr>
        <w:t>_________________________________________</w:t>
      </w:r>
    </w:p>
    <w:p w14:paraId="2A81A95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4B4A306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782F5899" w14:textId="77777777" w:rsidR="001F7751" w:rsidRPr="00107B47" w:rsidRDefault="001F7751" w:rsidP="001F7751">
      <w:pPr>
        <w:widowControl/>
        <w:spacing w:line="240" w:lineRule="auto"/>
        <w:ind w:left="993" w:hanging="426"/>
        <w:rPr>
          <w:noProof/>
          <w:sz w:val="24"/>
          <w:szCs w:val="24"/>
        </w:rPr>
      </w:pPr>
    </w:p>
    <w:p w14:paraId="4B66D17A" w14:textId="2D084CD2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spacing w:line="240" w:lineRule="auto"/>
        <w:ind w:left="993" w:hanging="426"/>
        <w:rPr>
          <w:noProof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Y{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</w:t>
      </w:r>
      <w:r w:rsidRPr="00F45893">
        <w:rPr>
          <w:rFonts w:ascii="Consolas" w:hAnsi="Consolas" w:cs="Consolas"/>
          <w:sz w:val="24"/>
          <w:szCs w:val="24"/>
          <w:highlight w:val="green"/>
          <w:lang w:val="ru-RU"/>
        </w:rPr>
        <w:t>__</w:t>
      </w:r>
      <w:r w:rsidR="0070015A" w:rsidRPr="00F45893">
        <w:rPr>
          <w:rFonts w:ascii="Consolas" w:hAnsi="Consolas" w:cs="Consolas"/>
          <w:sz w:val="24"/>
          <w:szCs w:val="24"/>
          <w:highlight w:val="green"/>
        </w:rPr>
        <w:t>Y.java</w:t>
      </w:r>
      <w:r w:rsidRPr="00F45893">
        <w:rPr>
          <w:rFonts w:ascii="Consolas" w:hAnsi="Consolas" w:cs="Consolas"/>
          <w:sz w:val="24"/>
          <w:szCs w:val="24"/>
          <w:highlight w:val="green"/>
          <w:lang w:val="ru-RU"/>
        </w:rPr>
        <w:t>__________________________________________________</w:t>
      </w:r>
    </w:p>
    <w:p w14:paraId="427F24BD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22B14453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0596D995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25C9CD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sz w:val="24"/>
          <w:szCs w:val="24"/>
          <w:lang w:val="ru-RU"/>
        </w:rPr>
        <w:t xml:space="preserve">Впишите в класс </w:t>
      </w:r>
      <w:r w:rsidRPr="00107B47">
        <w:rPr>
          <w:sz w:val="24"/>
          <w:szCs w:val="24"/>
        </w:rPr>
        <w:t>MyClass</w:t>
      </w:r>
      <w:r w:rsidRPr="00107B47">
        <w:rPr>
          <w:sz w:val="24"/>
          <w:szCs w:val="24"/>
          <w:lang w:val="ru-RU"/>
        </w:rPr>
        <w:t xml:space="preserve"> метод </w:t>
      </w:r>
      <w:r w:rsidRPr="00107B47">
        <w:rPr>
          <w:sz w:val="24"/>
          <w:szCs w:val="24"/>
        </w:rPr>
        <w:t>main</w:t>
      </w:r>
      <w:r w:rsidRPr="00107B47">
        <w:rPr>
          <w:sz w:val="24"/>
          <w:szCs w:val="24"/>
          <w:lang w:val="ru-RU"/>
        </w:rPr>
        <w:t xml:space="preserve"> и объявите, что данный класс лежит в пакете </w:t>
      </w:r>
      <w:r w:rsidRPr="00107B47">
        <w:rPr>
          <w:sz w:val="24"/>
          <w:szCs w:val="24"/>
        </w:rPr>
        <w:t>by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epam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tr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check</w:t>
      </w:r>
    </w:p>
    <w:p w14:paraId="4FBB787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B6811B" wp14:editId="1A83DF46">
                <wp:simplePos x="0" y="0"/>
                <wp:positionH relativeFrom="column">
                  <wp:posOffset>239782</wp:posOffset>
                </wp:positionH>
                <wp:positionV relativeFrom="paragraph">
                  <wp:posOffset>54279</wp:posOffset>
                </wp:positionV>
                <wp:extent cx="5645426" cy="1772699"/>
                <wp:effectExtent l="0" t="0" r="12700" b="18415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148FF8" id="Rectangle 231" o:spid="_x0000_s1026" style="position:absolute;margin-left:18.9pt;margin-top:4.25pt;width:444.5pt;height:139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" filled="f" strokecolor="black [3213]"/>
            </w:pict>
          </mc:Fallback>
        </mc:AlternateContent>
      </w:r>
    </w:p>
    <w:p w14:paraId="66085F04" w14:textId="55010977" w:rsidR="001F7751" w:rsidRPr="0070015A" w:rsidRDefault="0070015A" w:rsidP="0070015A">
      <w:pPr>
        <w:widowControl/>
        <w:spacing w:line="240" w:lineRule="auto"/>
        <w:ind w:firstLine="720"/>
        <w:rPr>
          <w:noProof/>
          <w:sz w:val="24"/>
          <w:szCs w:val="24"/>
        </w:rPr>
      </w:pPr>
      <w:r w:rsidRPr="00F45893">
        <w:rPr>
          <w:noProof/>
          <w:sz w:val="24"/>
          <w:szCs w:val="24"/>
          <w:highlight w:val="green"/>
        </w:rPr>
        <w:t xml:space="preserve">Package </w:t>
      </w:r>
      <w:r w:rsidRPr="00F45893">
        <w:rPr>
          <w:sz w:val="24"/>
          <w:szCs w:val="24"/>
          <w:highlight w:val="green"/>
        </w:rPr>
        <w:t>by.epam.tr.check</w:t>
      </w:r>
      <w:r>
        <w:rPr>
          <w:sz w:val="24"/>
          <w:szCs w:val="24"/>
        </w:rPr>
        <w:t>;</w:t>
      </w:r>
    </w:p>
    <w:p w14:paraId="6A31FF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MyClass{</w:t>
      </w:r>
    </w:p>
    <w:p w14:paraId="1B2C9CA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ab/>
      </w:r>
    </w:p>
    <w:p w14:paraId="19816AF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4F21C9E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7408F6C" w14:textId="77777777" w:rsidR="001F7751" w:rsidRPr="00107B47" w:rsidRDefault="001F7751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</w:p>
    <w:p w14:paraId="72CAFAA6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6FFE990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541A2F2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>}</w:t>
      </w:r>
    </w:p>
    <w:p w14:paraId="1214EC11" w14:textId="77777777" w:rsidR="001F7751" w:rsidRPr="0070015A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47B10CF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недостающий код в пример, решающий задачу нахождения наименьшего из двух чисел.</w:t>
      </w:r>
    </w:p>
    <w:p w14:paraId="6E4B0977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FB6FAB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x;</w:t>
      </w:r>
    </w:p>
    <w:p w14:paraId="39BDFCB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y;</w:t>
      </w:r>
    </w:p>
    <w:p w14:paraId="4894494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min;</w:t>
      </w:r>
    </w:p>
    <w:p w14:paraId="7BCBF1F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5A0FAF3C" w14:textId="66978524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Scanner </w:t>
      </w:r>
      <w:r w:rsidRPr="00107B47">
        <w:rPr>
          <w:rFonts w:ascii="Courier New" w:hAnsi="Courier New" w:cs="Courier New"/>
          <w:sz w:val="24"/>
          <w:szCs w:val="24"/>
          <w:u w:val="single"/>
        </w:rPr>
        <w:t>sc</w:t>
      </w:r>
      <w:r w:rsidRPr="00107B47">
        <w:rPr>
          <w:rFonts w:ascii="Courier New" w:hAnsi="Courier New" w:cs="Courier New"/>
          <w:sz w:val="24"/>
          <w:szCs w:val="24"/>
        </w:rPr>
        <w:t xml:space="preserve"> = </w:t>
      </w:r>
      <w:r w:rsidR="0070015A" w:rsidRPr="00F45893">
        <w:rPr>
          <w:rFonts w:ascii="Courier New" w:hAnsi="Courier New" w:cs="Courier New"/>
          <w:bCs/>
          <w:sz w:val="24"/>
          <w:szCs w:val="24"/>
          <w:highlight w:val="green"/>
        </w:rPr>
        <w:t>new Scanner(System.in</w:t>
      </w:r>
      <w:r w:rsidR="0070015A">
        <w:rPr>
          <w:rFonts w:ascii="Courier New" w:hAnsi="Courier New" w:cs="Courier New"/>
          <w:bCs/>
          <w:sz w:val="24"/>
          <w:szCs w:val="24"/>
        </w:rPr>
        <w:t>)</w:t>
      </w:r>
      <w:r w:rsidRPr="00107B47">
        <w:rPr>
          <w:rFonts w:ascii="Courier New" w:hAnsi="Courier New" w:cs="Courier New"/>
          <w:sz w:val="24"/>
          <w:szCs w:val="24"/>
        </w:rPr>
        <w:t>;</w:t>
      </w:r>
    </w:p>
    <w:p w14:paraId="26C2645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0A904BC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("Введите x: ");</w:t>
      </w:r>
    </w:p>
    <w:p w14:paraId="5CB6DF0A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>x = sc.nextInt();</w:t>
      </w:r>
    </w:p>
    <w:p w14:paraId="6E9757C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3F0E47C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("Введите y: ");</w:t>
      </w:r>
    </w:p>
    <w:p w14:paraId="21E46DD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>y = sc.nextInt();</w:t>
      </w:r>
    </w:p>
    <w:p w14:paraId="5356B50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406CE62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</w:p>
    <w:p w14:paraId="2CC5461F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_</w:t>
      </w:r>
    </w:p>
    <w:p w14:paraId="271FEDB4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0EEECF16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7A8B3769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49D9AE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</w:t>
      </w:r>
    </w:p>
    <w:p w14:paraId="3F1111E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</w:t>
      </w:r>
    </w:p>
    <w:p w14:paraId="0CE7A55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</w:p>
    <w:p w14:paraId="2DBE5106" w14:textId="77777777" w:rsidR="001F7751" w:rsidRPr="00107B47" w:rsidRDefault="001F7751" w:rsidP="001F7751">
      <w:pPr>
        <w:widowControl/>
        <w:spacing w:line="240" w:lineRule="auto"/>
        <w:ind w:firstLine="426"/>
        <w:rPr>
          <w:rFonts w:ascii="Courier New" w:hAnsi="Courier New" w:cs="Courier New"/>
          <w:noProof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lastRenderedPageBreak/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("min = " + min);</w:t>
      </w:r>
    </w:p>
    <w:p w14:paraId="79370DE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de-DE"/>
        </w:rPr>
      </w:pPr>
    </w:p>
    <w:p w14:paraId="501E0028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компилируемый класс, выводящий на консоль числа от 1 до 10.</w:t>
      </w:r>
    </w:p>
    <w:p w14:paraId="29F8EE40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193A93" wp14:editId="5DDAB782">
                <wp:simplePos x="0" y="0"/>
                <wp:positionH relativeFrom="margin">
                  <wp:align>left</wp:align>
                </wp:positionH>
                <wp:positionV relativeFrom="paragraph">
                  <wp:posOffset>35560</wp:posOffset>
                </wp:positionV>
                <wp:extent cx="5478172" cy="3124862"/>
                <wp:effectExtent l="0" t="0" r="27305" b="18415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8E23DF" id="Rectangle 232" o:spid="_x0000_s1026" style="position:absolute;margin-left:0;margin-top:2.8pt;width:431.35pt;height:246.05pt;z-index:2516889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" filled="f" strokecolor="black [3213]">
                <w10:wrap anchorx="margin"/>
              </v:rect>
            </w:pict>
          </mc:Fallback>
        </mc:AlternateContent>
      </w:r>
    </w:p>
    <w:p w14:paraId="3E82580C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MyConsoleOutPut {</w:t>
      </w:r>
    </w:p>
    <w:p w14:paraId="29788C84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</w:p>
    <w:p w14:paraId="10B37AB9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main(String[] </w:t>
      </w:r>
      <w:r>
        <w:rPr>
          <w:rFonts w:ascii="Consolas" w:hAnsi="Consolas" w:cs="Consolas"/>
          <w:color w:val="6A3E3E"/>
        </w:rPr>
        <w:t>args</w:t>
      </w:r>
      <w:r>
        <w:rPr>
          <w:rFonts w:ascii="Consolas" w:hAnsi="Consolas" w:cs="Consolas"/>
          <w:color w:val="000000"/>
        </w:rPr>
        <w:t>) {</w:t>
      </w:r>
    </w:p>
    <w:p w14:paraId="5077CBB8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14:paraId="1ECF3ABF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</w:p>
    <w:p w14:paraId="0F0D7041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for</w:t>
      </w:r>
      <w:r>
        <w:rPr>
          <w:rFonts w:ascii="Consolas" w:hAnsi="Consolas" w:cs="Consolas"/>
          <w:color w:val="000000"/>
        </w:rPr>
        <w:t xml:space="preserve"> (</w:t>
      </w:r>
      <w:r>
        <w:rPr>
          <w:rFonts w:ascii="Consolas" w:hAnsi="Consolas" w:cs="Consolas"/>
          <w:b/>
          <w:bCs/>
          <w:color w:val="7F0055"/>
        </w:rPr>
        <w:t>int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6A3E3E"/>
        </w:rPr>
        <w:t>i</w:t>
      </w:r>
      <w:r>
        <w:rPr>
          <w:rFonts w:ascii="Consolas" w:hAnsi="Consolas" w:cs="Consolas"/>
          <w:color w:val="000000"/>
        </w:rPr>
        <w:t xml:space="preserve">=1; </w:t>
      </w:r>
      <w:r>
        <w:rPr>
          <w:rFonts w:ascii="Consolas" w:hAnsi="Consolas" w:cs="Consolas"/>
          <w:color w:val="6A3E3E"/>
        </w:rPr>
        <w:t>i</w:t>
      </w:r>
      <w:r>
        <w:rPr>
          <w:rFonts w:ascii="Consolas" w:hAnsi="Consolas" w:cs="Consolas"/>
          <w:color w:val="000000"/>
        </w:rPr>
        <w:t>&lt;=10;</w:t>
      </w:r>
      <w:r>
        <w:rPr>
          <w:rFonts w:ascii="Consolas" w:hAnsi="Consolas" w:cs="Consolas"/>
          <w:color w:val="6A3E3E"/>
        </w:rPr>
        <w:t>i</w:t>
      </w:r>
      <w:r>
        <w:rPr>
          <w:rFonts w:ascii="Consolas" w:hAnsi="Consolas" w:cs="Consolas"/>
          <w:color w:val="000000"/>
        </w:rPr>
        <w:t>++) {</w:t>
      </w:r>
    </w:p>
    <w:p w14:paraId="1198304D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</w:rPr>
        <w:t>out</w:t>
      </w:r>
      <w:r>
        <w:rPr>
          <w:rFonts w:ascii="Consolas" w:hAnsi="Consolas" w:cs="Consolas"/>
          <w:color w:val="000000"/>
        </w:rPr>
        <w:t>.println(</w:t>
      </w:r>
      <w:r>
        <w:rPr>
          <w:rFonts w:ascii="Consolas" w:hAnsi="Consolas" w:cs="Consolas"/>
          <w:color w:val="6A3E3E"/>
        </w:rPr>
        <w:t>i</w:t>
      </w:r>
      <w:r>
        <w:rPr>
          <w:rFonts w:ascii="Consolas" w:hAnsi="Consolas" w:cs="Consolas"/>
          <w:color w:val="000000"/>
        </w:rPr>
        <w:t>);</w:t>
      </w:r>
    </w:p>
    <w:p w14:paraId="1681C6C7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14:paraId="0BB37ABE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</w:p>
    <w:p w14:paraId="7F787235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14:paraId="4AC25B62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</w:p>
    <w:p w14:paraId="1D388975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}</w:t>
      </w:r>
    </w:p>
    <w:p w14:paraId="1E6C28AA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660D50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BD859A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5F3869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A807BB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181D2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E229DE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10FBC9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3C2F6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FF97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911C8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00FF0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45678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A226D2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B832A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7B63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5AD4EC6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92032" behindDoc="0" locked="0" layoutInCell="1" allowOverlap="1" wp14:anchorId="6D83664C" wp14:editId="64F86153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4"/>
          <w:szCs w:val="24"/>
          <w:lang w:val="ru-RU"/>
        </w:rPr>
        <w:t>Дан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publi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ласс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X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лежащий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паке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org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company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start</w:t>
      </w:r>
    </w:p>
    <w:p w14:paraId="14B4065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963A86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 команды компиляции и запуска этого класса из-под командной строки.</w:t>
      </w:r>
    </w:p>
    <w:p w14:paraId="5F40096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6B57EAC" w14:textId="77777777" w:rsidR="001F7751" w:rsidRPr="00C45DAC" w:rsidRDefault="001F7751" w:rsidP="001F7751">
      <w:pPr>
        <w:widowControl/>
        <w:spacing w:line="240" w:lineRule="auto"/>
        <w:ind w:left="360" w:hanging="360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27BAA6C3" wp14:editId="3E9C591D">
            <wp:extent cx="5691073" cy="1598295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19" cy="15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7494A" w14:textId="77777777" w:rsidR="0026729E" w:rsidRDefault="0026729E" w:rsidP="009B7BDC">
      <w:pPr>
        <w:widowControl/>
        <w:spacing w:line="240" w:lineRule="auto"/>
        <w:rPr>
          <w:noProof/>
          <w:sz w:val="24"/>
          <w:szCs w:val="24"/>
        </w:rPr>
      </w:pPr>
    </w:p>
    <w:p w14:paraId="6BC9668C" w14:textId="291897E1" w:rsidR="001F7751" w:rsidRPr="00F45893" w:rsidRDefault="009D2EBB" w:rsidP="009B7BDC">
      <w:pPr>
        <w:widowControl/>
        <w:spacing w:line="240" w:lineRule="auto"/>
        <w:rPr>
          <w:noProof/>
          <w:sz w:val="24"/>
          <w:szCs w:val="24"/>
          <w:highlight w:val="green"/>
        </w:rPr>
      </w:pPr>
      <w:r w:rsidRPr="0026729E">
        <w:rPr>
          <w:noProof/>
          <w:sz w:val="24"/>
          <w:szCs w:val="24"/>
        </w:rPr>
        <w:lastRenderedPageBreak/>
        <w:t xml:space="preserve"> </w:t>
      </w:r>
      <w:r w:rsidRPr="00F45893">
        <w:rPr>
          <w:noProof/>
          <w:sz w:val="24"/>
          <w:szCs w:val="24"/>
          <w:highlight w:val="green"/>
        </w:rPr>
        <w:t xml:space="preserve">Cd </w:t>
      </w:r>
      <w:r w:rsidR="003E5308" w:rsidRPr="00F45893">
        <w:rPr>
          <w:noProof/>
          <w:sz w:val="24"/>
          <w:szCs w:val="24"/>
          <w:highlight w:val="green"/>
        </w:rPr>
        <w:t>d:\</w:t>
      </w:r>
      <w:r w:rsidR="00E71B9D" w:rsidRPr="00F45893">
        <w:rPr>
          <w:noProof/>
          <w:sz w:val="24"/>
          <w:szCs w:val="24"/>
          <w:highlight w:val="green"/>
        </w:rPr>
        <w:t xml:space="preserve"> </w:t>
      </w:r>
      <w:r w:rsidR="00E71B9D" w:rsidRPr="00F45893">
        <w:rPr>
          <w:noProof/>
          <w:sz w:val="24"/>
          <w:szCs w:val="24"/>
          <w:highlight w:val="green"/>
          <w:lang w:val="ru-RU"/>
        </w:rPr>
        <w:t>путь</w:t>
      </w:r>
      <w:r w:rsidR="00E71B9D" w:rsidRPr="00F45893">
        <w:rPr>
          <w:noProof/>
          <w:sz w:val="24"/>
          <w:szCs w:val="24"/>
          <w:highlight w:val="green"/>
        </w:rPr>
        <w:t xml:space="preserve"> </w:t>
      </w:r>
      <w:r w:rsidR="00E71B9D" w:rsidRPr="00F45893">
        <w:rPr>
          <w:noProof/>
          <w:sz w:val="24"/>
          <w:szCs w:val="24"/>
          <w:highlight w:val="green"/>
          <w:lang w:val="ru-RU"/>
        </w:rPr>
        <w:t>к</w:t>
      </w:r>
      <w:r w:rsidR="00E71B9D" w:rsidRPr="00F45893">
        <w:rPr>
          <w:noProof/>
          <w:sz w:val="24"/>
          <w:szCs w:val="24"/>
          <w:highlight w:val="green"/>
        </w:rPr>
        <w:t xml:space="preserve"> </w:t>
      </w:r>
      <w:r w:rsidR="00E71B9D" w:rsidRPr="00F45893">
        <w:rPr>
          <w:noProof/>
          <w:sz w:val="24"/>
          <w:szCs w:val="24"/>
          <w:highlight w:val="green"/>
          <w:lang w:val="ru-RU"/>
        </w:rPr>
        <w:t>папке</w:t>
      </w:r>
      <w:r w:rsidR="00E71B9D" w:rsidRPr="00F45893">
        <w:rPr>
          <w:noProof/>
          <w:sz w:val="24"/>
          <w:szCs w:val="24"/>
          <w:highlight w:val="green"/>
        </w:rPr>
        <w:t xml:space="preserve"> work\cons</w:t>
      </w:r>
      <w:r w:rsidR="0026729E" w:rsidRPr="00F45893">
        <w:rPr>
          <w:noProof/>
          <w:sz w:val="24"/>
          <w:szCs w:val="24"/>
          <w:highlight w:val="green"/>
        </w:rPr>
        <w:t>\src</w:t>
      </w:r>
    </w:p>
    <w:p w14:paraId="5A009221" w14:textId="1200659F" w:rsidR="0026729E" w:rsidRPr="00F45893" w:rsidRDefault="0026729E" w:rsidP="009B7BDC">
      <w:pPr>
        <w:widowControl/>
        <w:spacing w:line="240" w:lineRule="auto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Javac X.java</w:t>
      </w:r>
    </w:p>
    <w:p w14:paraId="34473970" w14:textId="5F858186" w:rsidR="0026729E" w:rsidRDefault="0026729E" w:rsidP="009B7BDC">
      <w:pPr>
        <w:widowControl/>
        <w:spacing w:line="240" w:lineRule="auto"/>
        <w:rPr>
          <w:noProof/>
          <w:sz w:val="24"/>
          <w:szCs w:val="24"/>
        </w:rPr>
      </w:pPr>
      <w:r w:rsidRPr="00F45893">
        <w:rPr>
          <w:noProof/>
          <w:sz w:val="24"/>
          <w:szCs w:val="24"/>
          <w:highlight w:val="green"/>
        </w:rPr>
        <w:t>Java x</w:t>
      </w:r>
    </w:p>
    <w:p w14:paraId="1FC6CFA4" w14:textId="77777777" w:rsidR="0026729E" w:rsidRPr="0026729E" w:rsidRDefault="0026729E" w:rsidP="009B7BDC">
      <w:pPr>
        <w:widowControl/>
        <w:spacing w:line="240" w:lineRule="auto"/>
        <w:rPr>
          <w:noProof/>
          <w:sz w:val="24"/>
          <w:szCs w:val="24"/>
        </w:rPr>
      </w:pPr>
    </w:p>
    <w:p w14:paraId="286FEF70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94168C9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A10982D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9AAA5A1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A0DC91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3A80A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Исправьте ошибки в коде так, чтобы программа могла быть скомпилирована и запущена.</w:t>
      </w:r>
    </w:p>
    <w:p w14:paraId="6F66D95D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7ADBC4B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3F1D7EA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990E51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main(String   args) {</w:t>
      </w:r>
    </w:p>
    <w:p w14:paraId="76B0CEE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 = 3.4;</w:t>
      </w:r>
    </w:p>
    <w:p w14:paraId="77FEA5A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 = 5.6;</w:t>
      </w:r>
    </w:p>
    <w:p w14:paraId="7F25A57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z = 7.8;</w:t>
      </w:r>
    </w:p>
    <w:p w14:paraId="6249060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2678AE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;</w:t>
      </w:r>
    </w:p>
    <w:p w14:paraId="7EBEF5A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7EE3B4F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0A1DD0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</w:t>
      </w:r>
      <w:r w:rsidRPr="00C253E1">
        <w:rPr>
          <w:rFonts w:ascii="Consolas" w:hAnsi="Consolas" w:cs="Consolas"/>
          <w:i/>
          <w:iCs/>
          <w:szCs w:val="24"/>
        </w:rPr>
        <w:t>func</w:t>
      </w:r>
      <w:r w:rsidRPr="00C253E1">
        <w:rPr>
          <w:rFonts w:ascii="Consolas" w:hAnsi="Consolas" w:cs="Consolas"/>
          <w:szCs w:val="24"/>
        </w:rPr>
        <w:t>(x, y, z);</w:t>
      </w:r>
    </w:p>
    <w:p w14:paraId="5CA8BD57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5074991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("result = " + result);</w:t>
      </w:r>
    </w:p>
    <w:p w14:paraId="242298B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E48B01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599455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</w:p>
    <w:p w14:paraId="0406F228" w14:textId="1A71AFEC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func(</w:t>
      </w:r>
      <w:r w:rsidR="00C824DE" w:rsidRPr="00C824DE">
        <w:rPr>
          <w:rFonts w:ascii="Consolas" w:hAnsi="Consolas" w:cs="Consolas"/>
          <w:b/>
          <w:bCs/>
          <w:szCs w:val="24"/>
          <w:highlight w:val="green"/>
        </w:rPr>
        <w:t>double</w:t>
      </w:r>
      <w:r w:rsidRPr="00C824DE">
        <w:rPr>
          <w:rFonts w:ascii="Consolas" w:hAnsi="Consolas" w:cs="Consolas"/>
          <w:szCs w:val="24"/>
          <w:highlight w:val="green"/>
        </w:rPr>
        <w:t xml:space="preserve"> a, </w:t>
      </w:r>
      <w:r w:rsidR="00C824DE" w:rsidRPr="00C824DE">
        <w:rPr>
          <w:rFonts w:ascii="Consolas" w:hAnsi="Consolas" w:cs="Consolas"/>
          <w:b/>
          <w:bCs/>
          <w:szCs w:val="24"/>
          <w:highlight w:val="green"/>
        </w:rPr>
        <w:t>double</w:t>
      </w:r>
      <w:r w:rsidRPr="00C824DE">
        <w:rPr>
          <w:rFonts w:ascii="Consolas" w:hAnsi="Consolas" w:cs="Consolas"/>
          <w:szCs w:val="24"/>
          <w:highlight w:val="green"/>
        </w:rPr>
        <w:t xml:space="preserve"> b, </w:t>
      </w:r>
      <w:r w:rsidR="00C824DE" w:rsidRPr="00C824DE">
        <w:rPr>
          <w:rFonts w:ascii="Consolas" w:hAnsi="Consolas" w:cs="Consolas"/>
          <w:b/>
          <w:bCs/>
          <w:szCs w:val="24"/>
          <w:highlight w:val="green"/>
        </w:rPr>
        <w:t>double</w:t>
      </w:r>
      <w:r w:rsidR="00C824DE">
        <w:rPr>
          <w:rFonts w:ascii="Consolas" w:hAnsi="Consolas" w:cs="Consolas"/>
          <w:b/>
          <w:bCs/>
          <w:szCs w:val="24"/>
        </w:rPr>
        <w:t xml:space="preserve"> </w:t>
      </w:r>
      <w:r w:rsidRPr="00C253E1">
        <w:rPr>
          <w:rFonts w:ascii="Consolas" w:hAnsi="Consolas" w:cs="Consolas"/>
          <w:szCs w:val="24"/>
        </w:rPr>
        <w:t>c){</w:t>
      </w:r>
    </w:p>
    <w:p w14:paraId="1984953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a+b+c;</w:t>
      </w:r>
    </w:p>
    <w:p w14:paraId="0E5C362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0296E06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2B55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266FEBC2" w14:textId="77777777" w:rsidR="001F7751" w:rsidRPr="00261C5E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EB42973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A6EE8D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1A85E5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результат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ыполнения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ода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данного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ниже</w:t>
      </w:r>
      <w:r w:rsidRPr="00C253E1">
        <w:rPr>
          <w:noProof/>
          <w:sz w:val="24"/>
          <w:szCs w:val="24"/>
          <w:lang w:val="ru-RU"/>
        </w:rPr>
        <w:t xml:space="preserve">. </w:t>
      </w:r>
      <w:r>
        <w:rPr>
          <w:noProof/>
          <w:sz w:val="24"/>
          <w:szCs w:val="24"/>
          <w:lang w:val="ru-RU"/>
        </w:rPr>
        <w:t>Объясните результат</w:t>
      </w:r>
      <w:r w:rsidRPr="00C253E1">
        <w:rPr>
          <w:noProof/>
          <w:sz w:val="24"/>
          <w:szCs w:val="24"/>
          <w:lang w:val="ru-RU"/>
        </w:rPr>
        <w:t>.</w:t>
      </w:r>
    </w:p>
    <w:p w14:paraId="278F6089" w14:textId="77777777" w:rsidR="001F7751" w:rsidRPr="00C253E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277200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  <w:sectPr w:rsidR="001F7751" w:rsidRPr="001F7751" w:rsidSect="00476C57">
          <w:footerReference w:type="default" r:id="rId14"/>
          <w:headerReference w:type="first" r:id="rId15"/>
          <w:footerReference w:type="first" r:id="rId16"/>
          <w:type w:val="continuous"/>
          <w:pgSz w:w="11909" w:h="16834" w:code="9"/>
          <w:pgMar w:top="1134" w:right="851" w:bottom="1134" w:left="1134" w:header="992" w:footer="629" w:gutter="567"/>
          <w:cols w:space="720"/>
          <w:docGrid w:linePitch="360"/>
        </w:sectPr>
      </w:pPr>
    </w:p>
    <w:p w14:paraId="6F150947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1 = "string1";</w:t>
      </w:r>
    </w:p>
    <w:p w14:paraId="1511ED58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 xml:space="preserve">String str2 = </w:t>
      </w:r>
      <w:r w:rsidRPr="0026352B">
        <w:rPr>
          <w:rFonts w:ascii="Consolas" w:hAnsi="Consolas" w:cs="Consolas"/>
          <w:b/>
          <w:bCs/>
          <w:szCs w:val="24"/>
        </w:rPr>
        <w:t>new</w:t>
      </w:r>
      <w:r w:rsidRPr="0026352B">
        <w:rPr>
          <w:rFonts w:ascii="Consolas" w:hAnsi="Consolas" w:cs="Consolas"/>
          <w:szCs w:val="24"/>
        </w:rPr>
        <w:t xml:space="preserve"> String("string1");</w:t>
      </w:r>
    </w:p>
    <w:p w14:paraId="6BCB08E1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3 = "string1";</w:t>
      </w:r>
    </w:p>
    <w:p w14:paraId="67209D9E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ab/>
      </w:r>
      <w:r w:rsidRPr="0026352B">
        <w:rPr>
          <w:rFonts w:ascii="Consolas" w:hAnsi="Consolas" w:cs="Consolas"/>
          <w:szCs w:val="24"/>
        </w:rPr>
        <w:tab/>
      </w:r>
    </w:p>
    <w:p w14:paraId="694B963B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str1 == str2){</w:t>
      </w:r>
    </w:p>
    <w:p w14:paraId="13CF3B7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("a");</w:t>
      </w:r>
    </w:p>
    <w:p w14:paraId="1029ED06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r w:rsidRPr="0026352B">
        <w:rPr>
          <w:rFonts w:ascii="Consolas" w:hAnsi="Consolas" w:cs="Consolas"/>
          <w:szCs w:val="24"/>
        </w:rPr>
        <w:t>{</w:t>
      </w:r>
    </w:p>
    <w:p w14:paraId="3376C5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("b");</w:t>
      </w:r>
    </w:p>
    <w:p w14:paraId="6E70E9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</w:p>
    <w:p w14:paraId="7CA831F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92BAB5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str1 == str3){</w:t>
      </w:r>
    </w:p>
    <w:p w14:paraId="27119F1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("c");</w:t>
      </w:r>
    </w:p>
    <w:p w14:paraId="6A10764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r w:rsidRPr="0026352B">
        <w:rPr>
          <w:rFonts w:ascii="Consolas" w:hAnsi="Consolas" w:cs="Consolas"/>
          <w:szCs w:val="24"/>
        </w:rPr>
        <w:t>{</w:t>
      </w:r>
    </w:p>
    <w:p w14:paraId="1495EACB" w14:textId="77777777" w:rsidR="001F7751" w:rsidRPr="00D3663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ystem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szCs w:val="24"/>
        </w:rPr>
        <w:t>print</w:t>
      </w:r>
      <w:r w:rsidRPr="00D36633">
        <w:rPr>
          <w:rFonts w:ascii="Consolas" w:hAnsi="Consolas" w:cs="Consolas"/>
          <w:szCs w:val="24"/>
        </w:rPr>
        <w:t>("</w:t>
      </w:r>
      <w:r w:rsidRPr="0026352B">
        <w:rPr>
          <w:rFonts w:ascii="Consolas" w:hAnsi="Consolas" w:cs="Consolas"/>
          <w:szCs w:val="24"/>
        </w:rPr>
        <w:t>d</w:t>
      </w:r>
      <w:r w:rsidRPr="00D36633">
        <w:rPr>
          <w:rFonts w:ascii="Consolas" w:hAnsi="Consolas" w:cs="Consolas"/>
          <w:szCs w:val="24"/>
        </w:rPr>
        <w:t>");</w:t>
      </w:r>
    </w:p>
    <w:p w14:paraId="565D2A4A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6C0079">
        <w:rPr>
          <w:rFonts w:ascii="Consolas" w:hAnsi="Consolas" w:cs="Consolas"/>
          <w:szCs w:val="24"/>
          <w:lang w:val="ru-RU"/>
        </w:rPr>
        <w:t>}</w:t>
      </w:r>
    </w:p>
    <w:p w14:paraId="4F2C29BB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C49C465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500523F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  <w:sectPr w:rsidR="001F7751" w:rsidRPr="006C0079" w:rsidSect="001F7751">
          <w:type w:val="continuous"/>
          <w:pgSz w:w="11909" w:h="16834" w:code="9"/>
          <w:pgMar w:top="1134" w:right="851" w:bottom="1134" w:left="1134" w:header="992" w:footer="629" w:gutter="567"/>
          <w:cols w:num="2" w:space="720"/>
          <w:docGrid w:linePitch="360"/>
        </w:sectPr>
      </w:pPr>
    </w:p>
    <w:p w14:paraId="586028F5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</w:pPr>
    </w:p>
    <w:p w14:paraId="7C101252" w14:textId="44DC0B76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C253E1">
        <w:rPr>
          <w:color w:val="000000"/>
          <w:sz w:val="24"/>
          <w:szCs w:val="24"/>
          <w:lang w:val="ru-RU"/>
        </w:rPr>
        <w:t>Результат</w:t>
      </w:r>
      <w:r w:rsidRPr="006C0079">
        <w:rPr>
          <w:color w:val="000000"/>
          <w:sz w:val="24"/>
          <w:szCs w:val="24"/>
          <w:lang w:val="ru-RU"/>
        </w:rPr>
        <w:t xml:space="preserve">: </w:t>
      </w:r>
      <w:r w:rsidRPr="00F45893">
        <w:rPr>
          <w:color w:val="000000"/>
          <w:sz w:val="24"/>
          <w:szCs w:val="24"/>
          <w:highlight w:val="green"/>
          <w:lang w:val="ru-RU"/>
        </w:rPr>
        <w:t>_________</w:t>
      </w:r>
      <w:r w:rsidR="006C0079" w:rsidRPr="00F45893">
        <w:rPr>
          <w:color w:val="000000"/>
          <w:sz w:val="24"/>
          <w:szCs w:val="24"/>
          <w:highlight w:val="green"/>
        </w:rPr>
        <w:t>bc</w:t>
      </w:r>
      <w:r w:rsidRPr="00F45893">
        <w:rPr>
          <w:color w:val="000000"/>
          <w:sz w:val="24"/>
          <w:szCs w:val="24"/>
          <w:highlight w:val="green"/>
          <w:lang w:val="ru-RU"/>
        </w:rPr>
        <w:t>___________________________________________________________</w:t>
      </w:r>
    </w:p>
    <w:p w14:paraId="0F9BD365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</w:p>
    <w:p w14:paraId="68098A0D" w14:textId="2511AAD8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F45893">
        <w:rPr>
          <w:color w:val="000000"/>
          <w:sz w:val="24"/>
          <w:szCs w:val="24"/>
          <w:highlight w:val="green"/>
          <w:lang w:val="ru-RU"/>
        </w:rPr>
        <w:t>Объяснение: ____</w:t>
      </w:r>
      <w:r w:rsidR="006C0079" w:rsidRPr="00F45893">
        <w:rPr>
          <w:color w:val="000000"/>
          <w:sz w:val="24"/>
          <w:szCs w:val="24"/>
          <w:highlight w:val="green"/>
          <w:lang w:val="ru-RU"/>
        </w:rPr>
        <w:t>потому что стринг это ссылочный тип</w:t>
      </w:r>
      <w:r w:rsidR="00E7125B" w:rsidRPr="00F45893">
        <w:rPr>
          <w:color w:val="000000"/>
          <w:sz w:val="24"/>
          <w:szCs w:val="24"/>
          <w:highlight w:val="green"/>
          <w:lang w:val="ru-RU"/>
        </w:rPr>
        <w:t xml:space="preserve"> , </w:t>
      </w:r>
      <w:r w:rsidR="00E7125B" w:rsidRPr="00F45893">
        <w:rPr>
          <w:color w:val="000000"/>
          <w:sz w:val="24"/>
          <w:szCs w:val="24"/>
          <w:highlight w:val="green"/>
        </w:rPr>
        <w:t>str</w:t>
      </w:r>
      <w:r w:rsidR="00E7125B" w:rsidRPr="00F45893">
        <w:rPr>
          <w:color w:val="000000"/>
          <w:sz w:val="24"/>
          <w:szCs w:val="24"/>
          <w:highlight w:val="green"/>
          <w:lang w:val="ru-RU"/>
        </w:rPr>
        <w:t xml:space="preserve">1 и </w:t>
      </w:r>
      <w:r w:rsidR="00E7125B" w:rsidRPr="00F45893">
        <w:rPr>
          <w:color w:val="000000"/>
          <w:sz w:val="24"/>
          <w:szCs w:val="24"/>
          <w:highlight w:val="green"/>
        </w:rPr>
        <w:t>str</w:t>
      </w:r>
      <w:r w:rsidR="00E7125B" w:rsidRPr="00F45893">
        <w:rPr>
          <w:color w:val="000000"/>
          <w:sz w:val="24"/>
          <w:szCs w:val="24"/>
          <w:highlight w:val="green"/>
          <w:lang w:val="ru-RU"/>
        </w:rPr>
        <w:t>3 ссылаются на одну</w:t>
      </w:r>
      <w:r w:rsidR="00BD0C39" w:rsidRPr="00F45893">
        <w:rPr>
          <w:color w:val="000000"/>
          <w:sz w:val="24"/>
          <w:szCs w:val="24"/>
          <w:highlight w:val="green"/>
          <w:lang w:val="ru-RU"/>
        </w:rPr>
        <w:t xml:space="preserve"> и ту же область памяти</w:t>
      </w:r>
    </w:p>
    <w:p w14:paraId="07BB4C04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75FE5B5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4FC29B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8D85C72" w14:textId="305C3A3A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D3291E5" w14:textId="77777777" w:rsidR="00F2617C" w:rsidRDefault="00F2617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F5F3FAD" w14:textId="77777777" w:rsidR="001F7751" w:rsidRPr="00C75A05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41ACDE1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классе </w:t>
      </w:r>
      <w:r>
        <w:rPr>
          <w:noProof/>
          <w:sz w:val="24"/>
          <w:szCs w:val="24"/>
        </w:rPr>
        <w:t>Cal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дан метод </w:t>
      </w:r>
      <w:r>
        <w:rPr>
          <w:noProof/>
          <w:sz w:val="24"/>
          <w:szCs w:val="24"/>
        </w:rPr>
        <w:t>extent</w:t>
      </w:r>
      <w:r w:rsidRPr="00107B47">
        <w:rPr>
          <w:noProof/>
          <w:sz w:val="24"/>
          <w:szCs w:val="24"/>
          <w:lang w:val="ru-RU"/>
        </w:rPr>
        <w:t>.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Напишите для этого метода </w:t>
      </w:r>
      <w:r>
        <w:rPr>
          <w:noProof/>
          <w:sz w:val="24"/>
          <w:szCs w:val="24"/>
        </w:rPr>
        <w:t>junit</w:t>
      </w:r>
      <w:r w:rsidRPr="00C253E1">
        <w:rPr>
          <w:noProof/>
          <w:sz w:val="24"/>
          <w:szCs w:val="24"/>
          <w:lang w:val="ru-RU"/>
        </w:rPr>
        <w:t>-</w:t>
      </w:r>
      <w:r>
        <w:rPr>
          <w:noProof/>
          <w:sz w:val="24"/>
          <w:szCs w:val="24"/>
          <w:lang w:val="ru-RU"/>
        </w:rPr>
        <w:t xml:space="preserve">тест, проверяющий его работу при корректных параметрах. </w:t>
      </w:r>
    </w:p>
    <w:p w14:paraId="0358F84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73A40F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60DC31C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extent(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,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){</w:t>
      </w:r>
    </w:p>
    <w:p w14:paraId="7A6D9F0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 = 1;</w:t>
      </w:r>
    </w:p>
    <w:p w14:paraId="5A7A377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1DAFAAE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 xml:space="preserve"> (y == 0){</w:t>
      </w:r>
    </w:p>
    <w:p w14:paraId="773D0AE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1;</w:t>
      </w:r>
    </w:p>
    <w:p w14:paraId="7BD7503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0E2C951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for</w:t>
      </w:r>
      <w:r w:rsidRPr="00C253E1">
        <w:rPr>
          <w:rFonts w:ascii="Consolas" w:hAnsi="Consolas" w:cs="Consolas"/>
          <w:szCs w:val="24"/>
        </w:rPr>
        <w:t>(</w:t>
      </w:r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i=0; i&lt;Math.</w:t>
      </w:r>
      <w:r w:rsidRPr="00C253E1">
        <w:rPr>
          <w:rFonts w:ascii="Consolas" w:hAnsi="Consolas" w:cs="Consolas"/>
          <w:i/>
          <w:iCs/>
          <w:szCs w:val="24"/>
        </w:rPr>
        <w:t>abs</w:t>
      </w:r>
      <w:r w:rsidRPr="00C253E1">
        <w:rPr>
          <w:rFonts w:ascii="Consolas" w:hAnsi="Consolas" w:cs="Consolas"/>
          <w:szCs w:val="24"/>
        </w:rPr>
        <w:t>(y); i++){</w:t>
      </w:r>
    </w:p>
    <w:p w14:paraId="5F61324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result*x;</w:t>
      </w:r>
    </w:p>
    <w:p w14:paraId="2ED1D4B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42DA0F9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>(y&lt;0){</w:t>
      </w:r>
    </w:p>
    <w:p w14:paraId="429462D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1 / result;</w:t>
      </w:r>
    </w:p>
    <w:p w14:paraId="51A126F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2E61203C" w14:textId="77777777" w:rsidR="001F7751" w:rsidRPr="001528FC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1528FC">
        <w:rPr>
          <w:rFonts w:ascii="Consolas" w:hAnsi="Consolas" w:cs="Consolas"/>
          <w:szCs w:val="24"/>
          <w:lang w:val="ru-RU"/>
        </w:rPr>
        <w:t xml:space="preserve"> </w:t>
      </w:r>
      <w:r w:rsidRPr="00C253E1">
        <w:rPr>
          <w:rFonts w:ascii="Consolas" w:hAnsi="Consolas" w:cs="Consolas"/>
          <w:szCs w:val="24"/>
        </w:rPr>
        <w:t>result</w:t>
      </w:r>
      <w:r w:rsidRPr="001528FC">
        <w:rPr>
          <w:rFonts w:ascii="Consolas" w:hAnsi="Consolas" w:cs="Consolas"/>
          <w:szCs w:val="24"/>
          <w:lang w:val="ru-RU"/>
        </w:rPr>
        <w:t>;</w:t>
      </w:r>
    </w:p>
    <w:p w14:paraId="5F1E6859" w14:textId="77777777" w:rsidR="001F7751" w:rsidRPr="001528FC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1528FC">
        <w:rPr>
          <w:rFonts w:ascii="Consolas" w:hAnsi="Consolas" w:cs="Consolas"/>
          <w:szCs w:val="24"/>
          <w:lang w:val="ru-RU"/>
        </w:rPr>
        <w:tab/>
        <w:t>}</w:t>
      </w:r>
    </w:p>
    <w:p w14:paraId="2C96144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Cs w:val="24"/>
          <w:lang w:val="ru-RU"/>
        </w:rPr>
      </w:pPr>
      <w:r w:rsidRPr="001528FC">
        <w:rPr>
          <w:rFonts w:ascii="Consolas" w:hAnsi="Consolas" w:cs="Consolas"/>
          <w:szCs w:val="24"/>
          <w:lang w:val="ru-RU"/>
        </w:rPr>
        <w:t>}</w:t>
      </w:r>
    </w:p>
    <w:p w14:paraId="14947129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C253E1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1371F3" wp14:editId="78072488">
                <wp:simplePos x="0" y="0"/>
                <wp:positionH relativeFrom="column">
                  <wp:posOffset>170764</wp:posOffset>
                </wp:positionH>
                <wp:positionV relativeFrom="paragraph">
                  <wp:posOffset>124384</wp:posOffset>
                </wp:positionV>
                <wp:extent cx="5478145" cy="2282317"/>
                <wp:effectExtent l="0" t="0" r="27305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0C98A" id="Rectangle 3" o:spid="_x0000_s1026" style="position:absolute;margin-left:13.45pt;margin-top:9.8pt;width:431.35pt;height:179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" filled="f" strokecolor="black [3213]"/>
            </w:pict>
          </mc:Fallback>
        </mc:AlternateContent>
      </w:r>
    </w:p>
    <w:p w14:paraId="1DC6006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0AF07F" w14:textId="7D5149D1" w:rsidR="001F7751" w:rsidRPr="00107B47" w:rsidRDefault="001528F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F45893">
        <w:rPr>
          <w:noProof/>
          <w:sz w:val="24"/>
          <w:szCs w:val="24"/>
          <w:highlight w:val="green"/>
          <w:lang w:val="ru-RU"/>
        </w:rPr>
        <w:t>Не понимаю что нужно сделать</w:t>
      </w:r>
    </w:p>
    <w:p w14:paraId="4EB919FE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E2707A8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A5D7E77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C96B2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D21964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C8F2871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B0F3A3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23813A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C580F05" w14:textId="77777777" w:rsidR="001F7751" w:rsidRPr="001528FC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45029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822C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7E0176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AEFBFB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A9A809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442C6E3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0D4E39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22C95CA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37B302F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7F4780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AE8A0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AF1F952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FF6A34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E257C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EFCC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A437B8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E727AF" w14:textId="77777777" w:rsidR="001F7751" w:rsidRPr="001E5118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  <w:lang w:val="ru-RU"/>
        </w:rPr>
        <w:t>Дан</w:t>
      </w:r>
      <w:r w:rsidRPr="001E5118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од</w:t>
      </w:r>
      <w:r w:rsidRPr="001E5118">
        <w:rPr>
          <w:noProof/>
          <w:sz w:val="24"/>
          <w:szCs w:val="24"/>
        </w:rPr>
        <w:t>.</w:t>
      </w:r>
    </w:p>
    <w:p w14:paraId="63EA5A8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ackage</w:t>
      </w:r>
      <w:r w:rsidRPr="000738C0">
        <w:rPr>
          <w:rFonts w:ascii="Consolas" w:hAnsi="Consolas" w:cs="Consolas"/>
          <w:szCs w:val="24"/>
        </w:rPr>
        <w:t xml:space="preserve"> pack1;</w:t>
      </w:r>
    </w:p>
    <w:p w14:paraId="309F29AF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650EED1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Calc {</w:t>
      </w:r>
    </w:p>
    <w:p w14:paraId="08AABFB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main(String[] args) {</w:t>
      </w:r>
    </w:p>
    <w:p w14:paraId="1989649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for</w:t>
      </w:r>
      <w:r w:rsidRPr="000738C0">
        <w:rPr>
          <w:rFonts w:ascii="Consolas" w:hAnsi="Consolas" w:cs="Consolas"/>
          <w:szCs w:val="24"/>
        </w:rPr>
        <w:t xml:space="preserve"> (</w:t>
      </w:r>
      <w:r w:rsidRPr="000738C0">
        <w:rPr>
          <w:rFonts w:ascii="Consolas" w:hAnsi="Consolas" w:cs="Consolas"/>
          <w:b/>
          <w:bCs/>
          <w:szCs w:val="24"/>
        </w:rPr>
        <w:t>int</w:t>
      </w:r>
      <w:r w:rsidRPr="000738C0">
        <w:rPr>
          <w:rFonts w:ascii="Consolas" w:hAnsi="Consolas" w:cs="Consolas"/>
          <w:szCs w:val="24"/>
        </w:rPr>
        <w:t xml:space="preserve"> i = 0; i &lt; args.length; i++) {</w:t>
      </w:r>
    </w:p>
    <w:p w14:paraId="46E5970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(args[i]);</w:t>
      </w:r>
    </w:p>
    <w:p w14:paraId="70E0BA84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9675F4">
        <w:rPr>
          <w:rFonts w:ascii="Consolas" w:hAnsi="Consolas" w:cs="Consolas"/>
          <w:szCs w:val="24"/>
          <w:lang w:val="ru-RU"/>
        </w:rPr>
        <w:t>}</w:t>
      </w:r>
    </w:p>
    <w:p w14:paraId="78605043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ab/>
        <w:t>}</w:t>
      </w:r>
    </w:p>
    <w:p w14:paraId="21F4135A" w14:textId="77777777" w:rsidR="001F7751" w:rsidRPr="000738C0" w:rsidRDefault="001F7751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>}</w:t>
      </w:r>
    </w:p>
    <w:p w14:paraId="2B9724A9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манду запуска этого класса из-под консоли так, чтобы получился следующий результат.</w:t>
      </w:r>
    </w:p>
    <w:p w14:paraId="60662D60" w14:textId="77777777" w:rsidR="001F7751" w:rsidRPr="00C253E1" w:rsidRDefault="001F7751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45116A85" wp14:editId="4830468F">
            <wp:extent cx="4943937" cy="17230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127" cy="173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7AEB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52773F5" w14:textId="204AE484" w:rsidR="001F7751" w:rsidRDefault="004C61AB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F45893">
        <w:rPr>
          <w:noProof/>
          <w:sz w:val="24"/>
          <w:szCs w:val="24"/>
          <w:highlight w:val="green"/>
          <w:lang w:val="ru-RU"/>
        </w:rPr>
        <w:t>Не знаю</w:t>
      </w:r>
    </w:p>
    <w:p w14:paraId="45985C0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Какой параметр нужно передать в метод </w:t>
      </w:r>
      <w:r>
        <w:rPr>
          <w:sz w:val="24"/>
          <w:szCs w:val="24"/>
        </w:rPr>
        <w:t>valueOf</w:t>
      </w:r>
      <w:r>
        <w:rPr>
          <w:sz w:val="24"/>
          <w:szCs w:val="24"/>
          <w:lang w:val="ru-RU"/>
        </w:rPr>
        <w:t xml:space="preserve">, чтобы при запуске на консоль вывелось сообщение </w:t>
      </w:r>
      <w:r w:rsidRPr="000738C0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blue</w:t>
      </w:r>
      <w:r w:rsidRPr="000738C0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>?</w:t>
      </w:r>
    </w:p>
    <w:p w14:paraId="010FC3E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Main {</w:t>
      </w:r>
    </w:p>
    <w:p w14:paraId="54DB275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</w:p>
    <w:p w14:paraId="76813E2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main(String[] args) {</w:t>
      </w:r>
    </w:p>
    <w:p w14:paraId="573B162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Color c;</w:t>
      </w:r>
    </w:p>
    <w:p w14:paraId="10CE56F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c = Color.</w:t>
      </w:r>
      <w:r w:rsidRPr="000738C0">
        <w:rPr>
          <w:rFonts w:ascii="Consolas" w:hAnsi="Consolas" w:cs="Consolas"/>
          <w:i/>
          <w:iCs/>
          <w:szCs w:val="24"/>
        </w:rPr>
        <w:t>valueOf</w:t>
      </w:r>
      <w:r w:rsidRPr="000738C0">
        <w:rPr>
          <w:rFonts w:ascii="Consolas" w:hAnsi="Consolas" w:cs="Consolas"/>
          <w:szCs w:val="24"/>
        </w:rPr>
        <w:t>(</w:t>
      </w:r>
      <w:r w:rsidR="00AB399F">
        <w:rPr>
          <w:rFonts w:ascii="Consolas" w:hAnsi="Consolas" w:cs="Consolas"/>
          <w:szCs w:val="24"/>
        </w:rPr>
        <w:t>_____________________</w:t>
      </w:r>
      <w:r w:rsidRPr="000738C0">
        <w:rPr>
          <w:rFonts w:ascii="Consolas" w:hAnsi="Consolas" w:cs="Consolas"/>
          <w:szCs w:val="24"/>
        </w:rPr>
        <w:t>);</w:t>
      </w:r>
    </w:p>
    <w:p w14:paraId="56EA6E4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switch</w:t>
      </w:r>
      <w:r w:rsidRPr="000738C0">
        <w:rPr>
          <w:rFonts w:ascii="Consolas" w:hAnsi="Consolas" w:cs="Consolas"/>
          <w:szCs w:val="24"/>
        </w:rPr>
        <w:t>(c){</w:t>
      </w:r>
    </w:p>
    <w:p w14:paraId="7A94CCD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RED</w:t>
      </w:r>
      <w:r w:rsidRPr="000738C0">
        <w:rPr>
          <w:rFonts w:ascii="Consolas" w:hAnsi="Consolas" w:cs="Consolas"/>
          <w:szCs w:val="24"/>
        </w:rPr>
        <w:t>:</w:t>
      </w:r>
    </w:p>
    <w:p w14:paraId="39833F6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 xml:space="preserve">.println("red"); </w:t>
      </w:r>
    </w:p>
    <w:p w14:paraId="7B24307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</w:p>
    <w:p w14:paraId="3663AA6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GREEN</w:t>
      </w:r>
      <w:r w:rsidRPr="000738C0">
        <w:rPr>
          <w:rFonts w:ascii="Consolas" w:hAnsi="Consolas" w:cs="Consolas"/>
          <w:szCs w:val="24"/>
        </w:rPr>
        <w:t>:</w:t>
      </w:r>
    </w:p>
    <w:p w14:paraId="288D30B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 xml:space="preserve">.println("green"); </w:t>
      </w:r>
    </w:p>
    <w:p w14:paraId="4B92F3F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</w:p>
    <w:p w14:paraId="5FA6EF0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BLUE</w:t>
      </w:r>
      <w:r w:rsidRPr="000738C0">
        <w:rPr>
          <w:rFonts w:ascii="Consolas" w:hAnsi="Consolas" w:cs="Consolas"/>
          <w:szCs w:val="24"/>
        </w:rPr>
        <w:t>:</w:t>
      </w:r>
    </w:p>
    <w:p w14:paraId="222CA94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 xml:space="preserve">.println("blue"); </w:t>
      </w:r>
    </w:p>
    <w:p w14:paraId="2666B215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</w:p>
    <w:p w14:paraId="4CCA865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YELLOW</w:t>
      </w:r>
      <w:r w:rsidRPr="000738C0">
        <w:rPr>
          <w:rFonts w:ascii="Consolas" w:hAnsi="Consolas" w:cs="Consolas"/>
          <w:szCs w:val="24"/>
        </w:rPr>
        <w:t>:</w:t>
      </w:r>
    </w:p>
    <w:p w14:paraId="10900EE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 xml:space="preserve">.println("yellow"); </w:t>
      </w:r>
    </w:p>
    <w:p w14:paraId="01993560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</w:p>
    <w:p w14:paraId="6DA15BD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}</w:t>
      </w:r>
    </w:p>
    <w:p w14:paraId="624D619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  <w:t>}</w:t>
      </w:r>
    </w:p>
    <w:p w14:paraId="4DA6718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>}</w:t>
      </w:r>
    </w:p>
    <w:p w14:paraId="055DB89D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77800279" w14:textId="60AF0F92" w:rsidR="001F7751" w:rsidRPr="00C45100" w:rsidRDefault="00C45100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r w:rsidRPr="00F45893">
        <w:rPr>
          <w:rFonts w:ascii="Consolas" w:hAnsi="Consolas" w:cs="Consolas"/>
          <w:szCs w:val="24"/>
          <w:highlight w:val="green"/>
          <w:lang w:val="ru-RU"/>
        </w:rPr>
        <w:t>Не знаю</w:t>
      </w:r>
    </w:p>
    <w:p w14:paraId="04EBD8F1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66EE482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E51E4C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6C217B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F135E4D" w14:textId="77777777" w:rsidR="001F7751" w:rsidRPr="000738C0" w:rsidRDefault="001F7751" w:rsidP="001F7751">
      <w:pPr>
        <w:widowControl/>
        <w:spacing w:line="240" w:lineRule="auto"/>
        <w:ind w:firstLine="1985"/>
        <w:rPr>
          <w:noProof/>
          <w:szCs w:val="24"/>
          <w:lang w:val="ru-RU"/>
        </w:rPr>
      </w:pPr>
    </w:p>
    <w:p w14:paraId="0515A5FD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опиште код, позволяющй найти сумму элементов в массиве.</w:t>
      </w:r>
    </w:p>
    <w:p w14:paraId="2A8D919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417D814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71C938E6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4F98D44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stat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9458A">
        <w:rPr>
          <w:rFonts w:ascii="Consolas" w:hAnsi="Consolas" w:cs="Consolas"/>
          <w:szCs w:val="24"/>
        </w:rPr>
        <w:t xml:space="preserve"> main(String[] args) {</w:t>
      </w:r>
    </w:p>
    <w:p w14:paraId="35138F77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[] mas = </w:t>
      </w:r>
      <w:r w:rsidRPr="0019458A">
        <w:rPr>
          <w:rFonts w:ascii="Consolas" w:hAnsi="Consolas" w:cs="Consolas"/>
          <w:b/>
          <w:bCs/>
          <w:szCs w:val="24"/>
        </w:rPr>
        <w:t>new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]{23,54,12,76,45,98,12,56};</w:t>
      </w:r>
    </w:p>
    <w:p w14:paraId="4A739781" w14:textId="0611AB2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 sum;</w:t>
      </w:r>
    </w:p>
    <w:p w14:paraId="6EDFA625" w14:textId="6F70F2A1" w:rsidR="00D31879" w:rsidRPr="00F45893" w:rsidRDefault="00D31879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green"/>
        </w:rPr>
      </w:pPr>
      <w:r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ab/>
      </w:r>
      <w:r w:rsidRPr="00F45893">
        <w:rPr>
          <w:rFonts w:ascii="Consolas" w:hAnsi="Consolas" w:cs="Consolas"/>
          <w:szCs w:val="24"/>
          <w:highlight w:val="green"/>
        </w:rPr>
        <w:t>sum=0;</w:t>
      </w:r>
    </w:p>
    <w:p w14:paraId="7F44EB5A" w14:textId="1205C86B" w:rsidR="006461DE" w:rsidRPr="00F45893" w:rsidRDefault="006461DE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green"/>
        </w:rPr>
      </w:pPr>
    </w:p>
    <w:p w14:paraId="02E679EE" w14:textId="73360613" w:rsidR="006461DE" w:rsidRPr="00F45893" w:rsidRDefault="006461DE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green"/>
        </w:rPr>
      </w:pPr>
      <w:r w:rsidRPr="006A443A">
        <w:rPr>
          <w:rFonts w:ascii="Consolas" w:hAnsi="Consolas" w:cs="Consolas"/>
          <w:szCs w:val="24"/>
          <w:highlight w:val="green"/>
        </w:rPr>
        <w:tab/>
      </w:r>
      <w:r w:rsidRPr="006A443A">
        <w:rPr>
          <w:rFonts w:ascii="Consolas" w:hAnsi="Consolas" w:cs="Consolas"/>
          <w:szCs w:val="24"/>
          <w:highlight w:val="green"/>
        </w:rPr>
        <w:tab/>
      </w:r>
      <w:r w:rsidRPr="00F45893">
        <w:rPr>
          <w:rFonts w:ascii="Consolas" w:hAnsi="Consolas" w:cs="Consolas"/>
          <w:szCs w:val="24"/>
          <w:highlight w:val="green"/>
        </w:rPr>
        <w:t>for (int i=0;i</w:t>
      </w:r>
      <w:r w:rsidR="00D951A9" w:rsidRPr="00F45893">
        <w:rPr>
          <w:rFonts w:ascii="Consolas" w:hAnsi="Consolas" w:cs="Consolas"/>
          <w:szCs w:val="24"/>
          <w:highlight w:val="green"/>
        </w:rPr>
        <w:t>&lt;mas.lenth;i++){</w:t>
      </w:r>
      <w:r w:rsidR="00D951A9" w:rsidRPr="00F45893">
        <w:rPr>
          <w:rFonts w:ascii="Consolas" w:hAnsi="Consolas" w:cs="Consolas"/>
          <w:szCs w:val="24"/>
          <w:highlight w:val="green"/>
        </w:rPr>
        <w:br/>
      </w:r>
      <w:r w:rsidR="00D951A9" w:rsidRPr="00F45893">
        <w:rPr>
          <w:rFonts w:ascii="Consolas" w:hAnsi="Consolas" w:cs="Consolas"/>
          <w:szCs w:val="24"/>
          <w:highlight w:val="green"/>
        </w:rPr>
        <w:tab/>
      </w:r>
      <w:r w:rsidR="00D951A9" w:rsidRPr="00F45893">
        <w:rPr>
          <w:rFonts w:ascii="Consolas" w:hAnsi="Consolas" w:cs="Consolas"/>
          <w:szCs w:val="24"/>
          <w:highlight w:val="green"/>
        </w:rPr>
        <w:tab/>
      </w:r>
      <w:r w:rsidR="00D951A9" w:rsidRPr="00F45893">
        <w:rPr>
          <w:rFonts w:ascii="Consolas" w:hAnsi="Consolas" w:cs="Consolas"/>
          <w:szCs w:val="24"/>
          <w:highlight w:val="green"/>
        </w:rPr>
        <w:tab/>
        <w:t>sum=sum+</w:t>
      </w:r>
      <w:r w:rsidR="00D31879" w:rsidRPr="00F45893">
        <w:rPr>
          <w:rFonts w:ascii="Consolas" w:hAnsi="Consolas" w:cs="Consolas"/>
          <w:szCs w:val="24"/>
          <w:highlight w:val="green"/>
        </w:rPr>
        <w:t>mas[i]</w:t>
      </w:r>
    </w:p>
    <w:p w14:paraId="7A9402C1" w14:textId="2EDE9521" w:rsidR="00D31879" w:rsidRPr="006461DE" w:rsidRDefault="00D31879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F45893">
        <w:rPr>
          <w:rFonts w:ascii="Consolas" w:hAnsi="Consolas" w:cs="Consolas"/>
          <w:szCs w:val="24"/>
          <w:highlight w:val="green"/>
        </w:rPr>
        <w:tab/>
      </w:r>
      <w:r w:rsidRPr="00F45893">
        <w:rPr>
          <w:rFonts w:ascii="Consolas" w:hAnsi="Consolas" w:cs="Consolas"/>
          <w:szCs w:val="24"/>
          <w:highlight w:val="green"/>
        </w:rPr>
        <w:tab/>
        <w:t>}</w:t>
      </w:r>
    </w:p>
    <w:p w14:paraId="4F881072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37CDC8BA" w14:textId="62C3A158" w:rsidR="001F7751" w:rsidRPr="001F7751" w:rsidRDefault="001F7751" w:rsidP="00D31879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6C9A5040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  <w:t>System.</w:t>
      </w:r>
      <w:r w:rsidRPr="0019458A">
        <w:rPr>
          <w:rFonts w:ascii="Consolas" w:hAnsi="Consolas" w:cs="Consolas"/>
          <w:b/>
          <w:bCs/>
          <w:i/>
          <w:iCs/>
          <w:szCs w:val="24"/>
        </w:rPr>
        <w:t>out</w:t>
      </w:r>
      <w:r w:rsidRPr="0019458A">
        <w:rPr>
          <w:rFonts w:ascii="Consolas" w:hAnsi="Consolas" w:cs="Consolas"/>
          <w:szCs w:val="24"/>
        </w:rPr>
        <w:t xml:space="preserve">.println("sum = " + </w:t>
      </w:r>
      <w:r w:rsidRPr="0019458A">
        <w:rPr>
          <w:rFonts w:ascii="Consolas" w:hAnsi="Consolas" w:cs="Consolas"/>
          <w:szCs w:val="24"/>
          <w:u w:val="single"/>
        </w:rPr>
        <w:t>sum</w:t>
      </w:r>
      <w:r w:rsidRPr="0019458A">
        <w:rPr>
          <w:rFonts w:ascii="Consolas" w:hAnsi="Consolas" w:cs="Consolas"/>
          <w:szCs w:val="24"/>
        </w:rPr>
        <w:t>);</w:t>
      </w:r>
    </w:p>
    <w:p w14:paraId="770588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  <w:t>}</w:t>
      </w:r>
    </w:p>
    <w:p w14:paraId="2A4FD4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53954C2A" w14:textId="77777777" w:rsidR="001F7751" w:rsidRDefault="001F7751" w:rsidP="001F7751">
      <w:pPr>
        <w:widowControl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2197B6AF" w14:textId="77777777" w:rsidR="001F7751" w:rsidRPr="0019458A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4481FBB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DF61FB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62AFCE8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1E5118">
        <w:rPr>
          <w:rFonts w:ascii="Consolas" w:hAnsi="Consolas" w:cs="Consolas"/>
          <w:szCs w:val="24"/>
        </w:rPr>
        <w:t xml:space="preserve"> {</w:t>
      </w:r>
    </w:p>
    <w:p w14:paraId="0A3512E5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(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){}</w:t>
      </w:r>
    </w:p>
    <w:p w14:paraId="3122A107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y</w:t>
      </w:r>
      <w:r w:rsidRPr="001E5118">
        <w:rPr>
          <w:rFonts w:ascii="Consolas" w:hAnsi="Consolas" w:cs="Consolas"/>
          <w:szCs w:val="24"/>
        </w:rPr>
        <w:t>(</w:t>
      </w:r>
      <w:r w:rsidRPr="0019458A">
        <w:rPr>
          <w:rFonts w:ascii="Consolas" w:hAnsi="Consolas" w:cs="Consolas"/>
          <w:szCs w:val="24"/>
        </w:rPr>
        <w:t>Date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1E5118">
        <w:rPr>
          <w:rFonts w:ascii="Consolas" w:hAnsi="Consolas" w:cs="Consolas"/>
          <w:szCs w:val="24"/>
        </w:rPr>
        <w:t>){}</w:t>
      </w:r>
    </w:p>
    <w:p w14:paraId="1888481C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3F432759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F390ED5" w14:textId="1071F0DD" w:rsidR="004B78F7" w:rsidRPr="00F45893" w:rsidRDefault="001F7751" w:rsidP="004B78F7">
      <w:pPr>
        <w:widowControl/>
        <w:spacing w:line="240" w:lineRule="auto"/>
        <w:rPr>
          <w:noProof/>
          <w:sz w:val="24"/>
          <w:szCs w:val="24"/>
          <w:highlight w:val="green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="004B78F7" w:rsidRPr="00F45893">
        <w:rPr>
          <w:noProof/>
          <w:sz w:val="24"/>
          <w:szCs w:val="24"/>
          <w:highlight w:val="green"/>
          <w:lang w:val="ru-RU"/>
        </w:rPr>
        <w:t xml:space="preserve">В </w:t>
      </w:r>
      <w:r w:rsidR="00F324EB" w:rsidRPr="00F45893">
        <w:rPr>
          <w:noProof/>
          <w:sz w:val="24"/>
          <w:szCs w:val="24"/>
          <w:highlight w:val="green"/>
          <w:lang w:val="ru-RU"/>
        </w:rPr>
        <w:t xml:space="preserve">метод </w:t>
      </w:r>
      <w:r w:rsidR="00F324EB" w:rsidRPr="00F45893">
        <w:rPr>
          <w:noProof/>
          <w:sz w:val="24"/>
          <w:szCs w:val="24"/>
          <w:highlight w:val="green"/>
        </w:rPr>
        <w:t>x</w:t>
      </w:r>
      <w:r w:rsidR="00F324EB" w:rsidRPr="00F45893">
        <w:rPr>
          <w:noProof/>
          <w:sz w:val="24"/>
          <w:szCs w:val="24"/>
          <w:highlight w:val="green"/>
          <w:lang w:val="ru-RU"/>
        </w:rPr>
        <w:t xml:space="preserve">  передаётся переменна примитивного типа </w:t>
      </w:r>
    </w:p>
    <w:p w14:paraId="47E84E7A" w14:textId="4CB1B125" w:rsidR="001F7751" w:rsidRPr="00583CB5" w:rsidRDefault="00F324EB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F45893">
        <w:rPr>
          <w:noProof/>
          <w:sz w:val="24"/>
          <w:szCs w:val="24"/>
          <w:highlight w:val="green"/>
        </w:rPr>
        <w:t>Int</w:t>
      </w:r>
      <w:r w:rsidRPr="00F45893">
        <w:rPr>
          <w:noProof/>
          <w:sz w:val="24"/>
          <w:szCs w:val="24"/>
          <w:highlight w:val="green"/>
          <w:lang w:val="ru-RU"/>
        </w:rPr>
        <w:t>,  в ме</w:t>
      </w:r>
      <w:r w:rsidR="00583CB5" w:rsidRPr="00F45893">
        <w:rPr>
          <w:noProof/>
          <w:sz w:val="24"/>
          <w:szCs w:val="24"/>
          <w:highlight w:val="green"/>
          <w:lang w:val="ru-RU"/>
        </w:rPr>
        <w:t xml:space="preserve">тод </w:t>
      </w:r>
      <w:r w:rsidR="00583CB5" w:rsidRPr="00F45893">
        <w:rPr>
          <w:noProof/>
          <w:sz w:val="24"/>
          <w:szCs w:val="24"/>
          <w:highlight w:val="green"/>
        </w:rPr>
        <w:t>y</w:t>
      </w:r>
      <w:r w:rsidR="00583CB5" w:rsidRPr="00F45893">
        <w:rPr>
          <w:noProof/>
          <w:sz w:val="24"/>
          <w:szCs w:val="24"/>
          <w:highlight w:val="green"/>
          <w:lang w:val="ru-RU"/>
        </w:rPr>
        <w:t xml:space="preserve">  передаётся </w:t>
      </w:r>
      <w:r w:rsidR="000B71EB" w:rsidRPr="00F45893">
        <w:rPr>
          <w:noProof/>
          <w:sz w:val="24"/>
          <w:szCs w:val="24"/>
          <w:highlight w:val="green"/>
          <w:lang w:val="ru-RU"/>
        </w:rPr>
        <w:t xml:space="preserve">ссылка на </w:t>
      </w:r>
      <w:r w:rsidR="00583CB5" w:rsidRPr="00F45893">
        <w:rPr>
          <w:noProof/>
          <w:sz w:val="24"/>
          <w:szCs w:val="24"/>
          <w:highlight w:val="green"/>
          <w:lang w:val="ru-RU"/>
        </w:rPr>
        <w:t xml:space="preserve">объект типа </w:t>
      </w:r>
      <w:r w:rsidR="00583CB5" w:rsidRPr="00F45893">
        <w:rPr>
          <w:noProof/>
          <w:sz w:val="24"/>
          <w:szCs w:val="24"/>
          <w:highlight w:val="green"/>
        </w:rPr>
        <w:t>Date</w:t>
      </w:r>
      <w:r w:rsidR="00583CB5" w:rsidRPr="00F45893">
        <w:rPr>
          <w:noProof/>
          <w:sz w:val="24"/>
          <w:szCs w:val="24"/>
          <w:highlight w:val="green"/>
          <w:lang w:val="ru-RU"/>
        </w:rPr>
        <w:t>, который необходимо предварительно создать</w:t>
      </w:r>
    </w:p>
    <w:p w14:paraId="7284366C" w14:textId="0595469D" w:rsidR="001F7751" w:rsidRDefault="001F7751" w:rsidP="00583CB5">
      <w:pPr>
        <w:widowControl/>
        <w:spacing w:line="240" w:lineRule="auto"/>
        <w:rPr>
          <w:noProof/>
          <w:lang w:val="ru-RU"/>
        </w:rPr>
      </w:pPr>
      <w:r>
        <w:rPr>
          <w:noProof/>
          <w:sz w:val="24"/>
          <w:szCs w:val="24"/>
          <w:lang w:val="ru-RU"/>
        </w:rPr>
        <w:tab/>
      </w:r>
    </w:p>
    <w:p w14:paraId="5528BF46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173ECBF4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5F231C37" w14:textId="77777777" w:rsidR="00D34085" w:rsidRPr="00F600B9" w:rsidRDefault="00D34085" w:rsidP="001F7751">
      <w:pPr>
        <w:widowControl/>
        <w:spacing w:line="240" w:lineRule="auto"/>
        <w:rPr>
          <w:noProof/>
          <w:lang w:val="ru-RU"/>
        </w:rPr>
      </w:pPr>
    </w:p>
    <w:p w14:paraId="60FE5C3F" w14:textId="77777777" w:rsidR="001F7751" w:rsidRPr="00F600B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д, создающий и инициализирующий массив следущего вида</w:t>
      </w:r>
      <w:r w:rsidRPr="00F600B9">
        <w:rPr>
          <w:noProof/>
          <w:sz w:val="24"/>
          <w:szCs w:val="24"/>
          <w:lang w:val="ru-RU"/>
        </w:rPr>
        <w:t>.</w:t>
      </w:r>
    </w:p>
    <w:p w14:paraId="1925B6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6E2AF1D" w14:textId="77777777" w:rsidR="001F7751" w:rsidRDefault="001F7751" w:rsidP="001F7751">
      <w:pPr>
        <w:widowControl/>
        <w:spacing w:line="240" w:lineRule="auto"/>
        <w:ind w:firstLine="360"/>
        <w:jc w:val="center"/>
        <w:rPr>
          <w:noProof/>
          <w:sz w:val="24"/>
          <w:szCs w:val="24"/>
          <w:lang w:val="ru-RU"/>
        </w:rPr>
      </w:pPr>
      <w:r>
        <w:object w:dxaOrig="1966" w:dyaOrig="1606" w14:anchorId="7F0FB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58.8pt" o:ole="">
            <v:imagedata r:id="rId18" o:title=""/>
          </v:shape>
          <o:OLEObject Type="Embed" ProgID="Visio.Drawing.15" ShapeID="_x0000_i1025" DrawAspect="Content" ObjectID="_1694414445" r:id="rId19"/>
        </w:object>
      </w:r>
    </w:p>
    <w:p w14:paraId="5164C0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21456D70" w14:textId="71AF0686" w:rsidR="001F7751" w:rsidRPr="00F45893" w:rsidRDefault="00661BC9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Int [][] mas</w:t>
      </w:r>
      <w:r w:rsidR="001B7E6D" w:rsidRPr="00F45893">
        <w:rPr>
          <w:noProof/>
          <w:sz w:val="24"/>
          <w:szCs w:val="24"/>
          <w:highlight w:val="green"/>
        </w:rPr>
        <w:t xml:space="preserve"> = new int [4][];</w:t>
      </w:r>
    </w:p>
    <w:p w14:paraId="629A3C96" w14:textId="521334B6" w:rsidR="001B7E6D" w:rsidRPr="00F45893" w:rsidRDefault="001B7E6D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</w:p>
    <w:p w14:paraId="45DA0B60" w14:textId="4E21BFF8" w:rsidR="001B7E6D" w:rsidRPr="00F45893" w:rsidRDefault="001B7E6D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Mas[</w:t>
      </w:r>
      <w:r w:rsidR="000F6F01" w:rsidRPr="00F45893">
        <w:rPr>
          <w:noProof/>
          <w:sz w:val="24"/>
          <w:szCs w:val="24"/>
          <w:highlight w:val="green"/>
        </w:rPr>
        <w:t>0]= new int[</w:t>
      </w:r>
      <w:r w:rsidR="00B30848" w:rsidRPr="00F45893">
        <w:rPr>
          <w:noProof/>
          <w:sz w:val="24"/>
          <w:szCs w:val="24"/>
          <w:highlight w:val="green"/>
        </w:rPr>
        <w:t>]{1</w:t>
      </w:r>
      <w:r w:rsidR="00610407" w:rsidRPr="00F45893">
        <w:rPr>
          <w:noProof/>
          <w:sz w:val="24"/>
          <w:szCs w:val="24"/>
          <w:highlight w:val="green"/>
        </w:rPr>
        <w:t>,</w:t>
      </w:r>
      <w:r w:rsidR="00B30848" w:rsidRPr="00F45893">
        <w:rPr>
          <w:noProof/>
          <w:sz w:val="24"/>
          <w:szCs w:val="24"/>
          <w:highlight w:val="green"/>
        </w:rPr>
        <w:t>2}</w:t>
      </w:r>
      <w:r w:rsidR="00854399" w:rsidRPr="00F45893">
        <w:rPr>
          <w:noProof/>
          <w:sz w:val="24"/>
          <w:szCs w:val="24"/>
          <w:highlight w:val="green"/>
        </w:rPr>
        <w:t>;</w:t>
      </w:r>
    </w:p>
    <w:p w14:paraId="07BD2710" w14:textId="7FCE5E16" w:rsidR="00B30848" w:rsidRPr="00F45893" w:rsidRDefault="00B30848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Mas[1]= new int[]{1</w:t>
      </w:r>
      <w:r w:rsidR="00610407" w:rsidRPr="00F45893">
        <w:rPr>
          <w:noProof/>
          <w:sz w:val="24"/>
          <w:szCs w:val="24"/>
          <w:highlight w:val="green"/>
        </w:rPr>
        <w:t>,</w:t>
      </w:r>
      <w:r w:rsidRPr="00F45893">
        <w:rPr>
          <w:noProof/>
          <w:sz w:val="24"/>
          <w:szCs w:val="24"/>
          <w:highlight w:val="green"/>
        </w:rPr>
        <w:t>2</w:t>
      </w:r>
      <w:r w:rsidR="00610407" w:rsidRPr="00F45893">
        <w:rPr>
          <w:noProof/>
          <w:sz w:val="24"/>
          <w:szCs w:val="24"/>
          <w:highlight w:val="green"/>
        </w:rPr>
        <w:t>,</w:t>
      </w:r>
      <w:r w:rsidRPr="00F45893">
        <w:rPr>
          <w:noProof/>
          <w:sz w:val="24"/>
          <w:szCs w:val="24"/>
          <w:highlight w:val="green"/>
        </w:rPr>
        <w:t>3}</w:t>
      </w:r>
      <w:r w:rsidR="00854399" w:rsidRPr="00F45893">
        <w:rPr>
          <w:noProof/>
          <w:sz w:val="24"/>
          <w:szCs w:val="24"/>
          <w:highlight w:val="green"/>
        </w:rPr>
        <w:t>;</w:t>
      </w:r>
    </w:p>
    <w:p w14:paraId="72554246" w14:textId="33BE026E" w:rsidR="00610407" w:rsidRPr="00F45893" w:rsidRDefault="00610407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Mas[2]=new int [</w:t>
      </w:r>
      <w:r w:rsidR="00854399" w:rsidRPr="00F45893">
        <w:rPr>
          <w:noProof/>
          <w:sz w:val="24"/>
          <w:szCs w:val="24"/>
          <w:highlight w:val="green"/>
        </w:rPr>
        <w:t>]{</w:t>
      </w:r>
      <w:r w:rsidRPr="00F45893">
        <w:rPr>
          <w:noProof/>
          <w:sz w:val="24"/>
          <w:szCs w:val="24"/>
          <w:highlight w:val="green"/>
        </w:rPr>
        <w:t>1,2,</w:t>
      </w:r>
      <w:r w:rsidR="00854399" w:rsidRPr="00F45893">
        <w:rPr>
          <w:noProof/>
          <w:sz w:val="24"/>
          <w:szCs w:val="24"/>
          <w:highlight w:val="green"/>
        </w:rPr>
        <w:t>};</w:t>
      </w:r>
    </w:p>
    <w:p w14:paraId="1B6FFE58" w14:textId="28B95ADA" w:rsidR="00854399" w:rsidRPr="00661BC9" w:rsidRDefault="00854399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 w:rsidRPr="00F45893">
        <w:rPr>
          <w:noProof/>
          <w:sz w:val="24"/>
          <w:szCs w:val="24"/>
          <w:highlight w:val="green"/>
        </w:rPr>
        <w:t>Mas [3]=new int []{1,2,3,4,5};</w:t>
      </w:r>
    </w:p>
    <w:p w14:paraId="243CEF17" w14:textId="7813F254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0446F30" w14:textId="77777777" w:rsidR="00F2617C" w:rsidRPr="00991438" w:rsidRDefault="00F2617C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AD1A4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BD4DB6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FF0A85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E773A3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F005E2B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C294E77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B429F0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5B995A9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BAF3415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B6DF29A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400EA24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234C0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F27B5F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17D1C13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7AAE03E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йте класс так, чтобы его объекты можно было создать приведенными ниже способами:</w:t>
      </w:r>
    </w:p>
    <w:p w14:paraId="61696E1B" w14:textId="77777777" w:rsidR="001F7751" w:rsidRPr="00AB399F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B1FBDE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1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Book("Java", "Blinov", 2015);</w:t>
      </w:r>
    </w:p>
    <w:p w14:paraId="5B18495D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2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Book("Java", "Blinov");</w:t>
      </w:r>
    </w:p>
    <w:p w14:paraId="4DC36D32" w14:textId="77777777" w:rsidR="001F7751" w:rsidRPr="000112FE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3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Book(20000.0);</w:t>
      </w:r>
    </w:p>
    <w:p w14:paraId="5D40ED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1ED22BE4" w14:textId="5C694DD5" w:rsidR="001F7751" w:rsidRPr="00F45893" w:rsidRDefault="00E1440F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Public class Book{</w:t>
      </w:r>
    </w:p>
    <w:p w14:paraId="4EDBC470" w14:textId="533401B9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  <w:t xml:space="preserve">String </w:t>
      </w:r>
      <w:r w:rsidR="0012174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itle;</w:t>
      </w:r>
    </w:p>
    <w:p w14:paraId="554E9F5B" w14:textId="786BD44B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  <w:t xml:space="preserve">String </w:t>
      </w:r>
      <w:r w:rsidR="0012174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a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uthor;</w:t>
      </w:r>
    </w:p>
    <w:p w14:paraId="1E5D5F0F" w14:textId="55312346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</w:r>
      <w:r w:rsidR="00B05224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int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 </w:t>
      </w:r>
      <w:r w:rsidR="0012174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y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ear;</w:t>
      </w:r>
    </w:p>
    <w:p w14:paraId="6C918A98" w14:textId="4C339827" w:rsidR="0012174C" w:rsidRPr="00F45893" w:rsidRDefault="0012174C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  <w:t>Double price;</w:t>
      </w:r>
    </w:p>
    <w:p w14:paraId="7260FE16" w14:textId="0E007DBE" w:rsidR="0012174C" w:rsidRPr="00F45893" w:rsidRDefault="0012174C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464EBCA7" w14:textId="77777777" w:rsidR="0089730F" w:rsidRPr="00F45893" w:rsidRDefault="002F1D03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Public Book</w:t>
      </w:r>
      <w:r w:rsidR="00A709C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 ( String title, </w:t>
      </w:r>
      <w:r w:rsidR="00B05224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String author, int year){</w:t>
      </w:r>
    </w:p>
    <w:p w14:paraId="6DB5D604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title=title;</w:t>
      </w:r>
    </w:p>
    <w:p w14:paraId="78938C9B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author=author;</w:t>
      </w:r>
    </w:p>
    <w:p w14:paraId="62CD1A3C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year=year;</w:t>
      </w:r>
    </w:p>
    <w:p w14:paraId="43E49D4B" w14:textId="67D1483C" w:rsidR="0012174C" w:rsidRPr="00F45893" w:rsidRDefault="00B05224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;</w:t>
      </w:r>
    </w:p>
    <w:p w14:paraId="16C6720B" w14:textId="77777777" w:rsidR="0089730F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Public Book ( String title, String author){</w:t>
      </w:r>
    </w:p>
    <w:p w14:paraId="6E26BC2A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title=title;</w:t>
      </w:r>
    </w:p>
    <w:p w14:paraId="5F0D7C09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author=author;</w:t>
      </w:r>
    </w:p>
    <w:p w14:paraId="03763FC5" w14:textId="235C4AF3" w:rsidR="0089730F" w:rsidRPr="00F45893" w:rsidRDefault="0089730F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0EAD0B6E" w14:textId="5611C9C4" w:rsidR="00B05224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;</w:t>
      </w:r>
    </w:p>
    <w:p w14:paraId="7575D72E" w14:textId="77777777" w:rsidR="0089730F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Public Book ( double price){</w:t>
      </w:r>
    </w:p>
    <w:p w14:paraId="57CD5330" w14:textId="4B405E4A" w:rsidR="00B43314" w:rsidRPr="00F45893" w:rsidRDefault="00B4331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price=price;</w:t>
      </w:r>
    </w:p>
    <w:p w14:paraId="695BA77A" w14:textId="51E4F665" w:rsidR="00B05224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;</w:t>
      </w:r>
    </w:p>
    <w:p w14:paraId="406893C5" w14:textId="06F9B387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3468F60B" w14:textId="77777777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76A093B8" w14:textId="094FFB53" w:rsidR="00645AAB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</w:t>
      </w:r>
    </w:p>
    <w:p w14:paraId="7FEA977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5C11DD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CA3E1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5FCD4C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7B03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D30C4D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2FC5215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4E5D1A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FA8242B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0806A2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97611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178C4E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12615E7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D2305D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A53CB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517FAE6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401141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86D45B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1986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548EB3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.</w:t>
      </w:r>
    </w:p>
    <w:p w14:paraId="497437E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909499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67A16D99" w14:textId="77777777" w:rsidR="001F7751" w:rsidRDefault="001F7751" w:rsidP="001F7751">
      <w:pPr>
        <w:widowControl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6F67361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7B52030" w14:textId="77777777" w:rsidR="001F7751" w:rsidRPr="000112FE" w:rsidRDefault="001F7751" w:rsidP="001F7751">
      <w:pPr>
        <w:widowControl/>
        <w:spacing w:line="240" w:lineRule="auto"/>
        <w:ind w:firstLine="567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>Создайте объект этого класса и объясните свое решение.</w:t>
      </w:r>
    </w:p>
    <w:p w14:paraId="6AA0A40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FC0C10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0B9533B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0BAA85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3D819E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4654FD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DB3A33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F889DB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71651AF" w14:textId="64EB1F27" w:rsidR="001F7751" w:rsidRPr="00B43314" w:rsidRDefault="00B43314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  <w:r>
        <w:rPr>
          <w:noProof/>
          <w:szCs w:val="24"/>
          <w:lang w:val="ru-RU"/>
        </w:rPr>
        <w:t xml:space="preserve"> </w:t>
      </w:r>
      <w:r w:rsidRPr="00F45893">
        <w:rPr>
          <w:noProof/>
          <w:szCs w:val="24"/>
          <w:highlight w:val="green"/>
          <w:lang w:val="ru-RU"/>
        </w:rPr>
        <w:t>Не знаю</w:t>
      </w:r>
    </w:p>
    <w:p w14:paraId="2E48A43B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3D13670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C2239B4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80CB87C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B0E3DE5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C6953A8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FBB2939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A295DB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FFC8EB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 xml:space="preserve">Перечислите модификаторы довтупа в </w:t>
      </w:r>
      <w:r w:rsidRPr="000112FE">
        <w:rPr>
          <w:noProof/>
          <w:sz w:val="24"/>
          <w:szCs w:val="24"/>
        </w:rPr>
        <w:t>java</w:t>
      </w:r>
      <w:r w:rsidRPr="000112FE">
        <w:rPr>
          <w:noProof/>
          <w:sz w:val="24"/>
          <w:szCs w:val="24"/>
          <w:lang w:val="ru-RU"/>
        </w:rPr>
        <w:t xml:space="preserve"> и укажите их характеристики.</w:t>
      </w:r>
    </w:p>
    <w:p w14:paraId="16FCEC6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05520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728BBFE" w14:textId="08C37EAE" w:rsidR="001F7751" w:rsidRPr="00F45893" w:rsidRDefault="00BA07B6" w:rsidP="001F7751">
      <w:pPr>
        <w:widowControl/>
        <w:spacing w:line="240" w:lineRule="auto"/>
        <w:rPr>
          <w:noProof/>
          <w:sz w:val="28"/>
          <w:szCs w:val="28"/>
          <w:highlight w:val="green"/>
          <w:lang w:val="ru-RU"/>
        </w:rPr>
      </w:pPr>
      <w:r w:rsidRPr="00F45893">
        <w:rPr>
          <w:noProof/>
          <w:sz w:val="28"/>
          <w:szCs w:val="28"/>
          <w:highlight w:val="green"/>
        </w:rPr>
        <w:t>Public</w:t>
      </w:r>
      <w:r w:rsidR="009B3AE9" w:rsidRPr="00F45893">
        <w:rPr>
          <w:noProof/>
          <w:sz w:val="28"/>
          <w:szCs w:val="28"/>
          <w:highlight w:val="green"/>
          <w:lang w:val="ru-RU"/>
        </w:rPr>
        <w:t xml:space="preserve"> – доступен другим классам из текущего пакета или других пакетов</w:t>
      </w:r>
    </w:p>
    <w:p w14:paraId="010B8238" w14:textId="496B84C6" w:rsidR="00BA07B6" w:rsidRPr="00F45893" w:rsidRDefault="00AA569D" w:rsidP="001F7751">
      <w:pPr>
        <w:widowControl/>
        <w:spacing w:line="240" w:lineRule="auto"/>
        <w:rPr>
          <w:noProof/>
          <w:sz w:val="28"/>
          <w:szCs w:val="28"/>
          <w:highlight w:val="green"/>
          <w:lang w:val="ru-RU"/>
        </w:rPr>
      </w:pPr>
      <w:r w:rsidRPr="00F45893">
        <w:rPr>
          <w:noProof/>
          <w:sz w:val="28"/>
          <w:szCs w:val="28"/>
          <w:highlight w:val="green"/>
        </w:rPr>
        <w:t>P</w:t>
      </w:r>
      <w:r w:rsidR="00BA07B6" w:rsidRPr="00F45893">
        <w:rPr>
          <w:noProof/>
          <w:sz w:val="28"/>
          <w:szCs w:val="28"/>
          <w:highlight w:val="green"/>
        </w:rPr>
        <w:t>riv</w:t>
      </w:r>
      <w:r w:rsidRPr="00F45893">
        <w:rPr>
          <w:noProof/>
          <w:sz w:val="28"/>
          <w:szCs w:val="28"/>
          <w:highlight w:val="green"/>
        </w:rPr>
        <w:t>ate</w:t>
      </w:r>
      <w:r w:rsidR="00F25825" w:rsidRPr="00F45893">
        <w:rPr>
          <w:noProof/>
          <w:sz w:val="28"/>
          <w:szCs w:val="28"/>
          <w:highlight w:val="green"/>
          <w:lang w:val="ru-RU"/>
        </w:rPr>
        <w:t xml:space="preserve"> – доступен только из</w:t>
      </w:r>
      <w:r w:rsidR="009B3AE9" w:rsidRPr="00F45893">
        <w:rPr>
          <w:noProof/>
          <w:sz w:val="28"/>
          <w:szCs w:val="28"/>
          <w:highlight w:val="green"/>
          <w:lang w:val="ru-RU"/>
        </w:rPr>
        <w:t xml:space="preserve"> кода в том же классе</w:t>
      </w:r>
    </w:p>
    <w:p w14:paraId="24708191" w14:textId="20919F4D" w:rsidR="00AA569D" w:rsidRPr="006A443A" w:rsidRDefault="00AA569D" w:rsidP="001F7751">
      <w:pPr>
        <w:widowControl/>
        <w:spacing w:line="240" w:lineRule="auto"/>
        <w:rPr>
          <w:noProof/>
          <w:sz w:val="28"/>
          <w:szCs w:val="28"/>
          <w:highlight w:val="green"/>
          <w:lang w:val="ru-RU"/>
        </w:rPr>
      </w:pPr>
      <w:r w:rsidRPr="00F45893">
        <w:rPr>
          <w:noProof/>
          <w:sz w:val="28"/>
          <w:szCs w:val="28"/>
          <w:highlight w:val="green"/>
        </w:rPr>
        <w:t>Protected</w:t>
      </w:r>
    </w:p>
    <w:p w14:paraId="6250C9DE" w14:textId="2A1E8298" w:rsidR="00AA569D" w:rsidRPr="004E0061" w:rsidRDefault="00840C6A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 w:rsidRPr="00F45893">
        <w:rPr>
          <w:noProof/>
          <w:sz w:val="28"/>
          <w:szCs w:val="28"/>
          <w:highlight w:val="green"/>
          <w:lang w:val="ru-RU"/>
        </w:rPr>
        <w:t>Доступ по умол</w:t>
      </w:r>
      <w:r w:rsidR="00F25825" w:rsidRPr="00F45893">
        <w:rPr>
          <w:noProof/>
          <w:sz w:val="28"/>
          <w:szCs w:val="28"/>
          <w:highlight w:val="green"/>
          <w:lang w:val="ru-RU"/>
        </w:rPr>
        <w:t>чанию</w:t>
      </w:r>
      <w:r w:rsidR="004E0061" w:rsidRPr="00F45893">
        <w:rPr>
          <w:noProof/>
          <w:sz w:val="28"/>
          <w:szCs w:val="28"/>
          <w:highlight w:val="green"/>
          <w:lang w:val="ru-RU"/>
        </w:rPr>
        <w:t xml:space="preserve"> – видны всем классам текущего пакета</w:t>
      </w:r>
    </w:p>
    <w:p w14:paraId="20C0FD3B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6BF8EBC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D39505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08A8AC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3BAFBE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D1DD05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18F039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C4614D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D568FD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B299D94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8F37A5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F56789A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5D869C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601E045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05897D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7852C1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0BA7DA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D334C35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3FF6A51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89E6FD4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350005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94E77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2564E2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44014EA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(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){}</w:t>
      </w:r>
    </w:p>
    <w:p w14:paraId="0133AC73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y</w:t>
      </w:r>
      <w:r w:rsidRPr="00070A46">
        <w:rPr>
          <w:rFonts w:ascii="Consolas" w:hAnsi="Consolas" w:cs="Consolas"/>
          <w:szCs w:val="24"/>
        </w:rPr>
        <w:t>(</w:t>
      </w:r>
      <w:r w:rsidRPr="0019458A">
        <w:rPr>
          <w:rFonts w:ascii="Consolas" w:hAnsi="Consolas" w:cs="Consolas"/>
          <w:szCs w:val="24"/>
        </w:rPr>
        <w:t>Date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070A46">
        <w:rPr>
          <w:rFonts w:ascii="Consolas" w:hAnsi="Consolas" w:cs="Consolas"/>
          <w:szCs w:val="24"/>
        </w:rPr>
        <w:t>){}</w:t>
      </w:r>
    </w:p>
    <w:p w14:paraId="366B7658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53A7DB25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8F033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E7A461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DFD1A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7A99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5A1FE8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A86FE0B" w14:textId="009DBD77" w:rsidR="00D34085" w:rsidRDefault="00EF3DF4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 w:rsidRPr="00F45893">
        <w:rPr>
          <w:noProof/>
          <w:sz w:val="28"/>
          <w:szCs w:val="28"/>
          <w:highlight w:val="green"/>
          <w:lang w:val="ru-RU"/>
        </w:rPr>
        <w:t>Такой же вопрос что и 12</w:t>
      </w:r>
    </w:p>
    <w:p w14:paraId="17CCC20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3BDB0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44DC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EA4E7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5D00497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4CEFE5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2A9BF24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</w:t>
      </w:r>
      <w:r w:rsidRPr="00F600B9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  <w:lang w:val="ru-RU"/>
        </w:rPr>
        <w:t xml:space="preserve"> Исправьте в нем ошибки так, чтобы код класса мог быть скомпилирован. Объясните свои исправления.</w:t>
      </w:r>
    </w:p>
    <w:p w14:paraId="3BA9FEE2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3A3F85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r w:rsidRPr="00AB08ED">
        <w:rPr>
          <w:rFonts w:ascii="Consolas" w:hAnsi="Consolas" w:cs="Consolas"/>
          <w:b/>
          <w:bCs/>
          <w:szCs w:val="24"/>
        </w:rPr>
        <w:t>class</w:t>
      </w:r>
      <w:r w:rsidRPr="00AB08ED">
        <w:rPr>
          <w:rFonts w:ascii="Consolas" w:hAnsi="Consolas" w:cs="Consolas"/>
          <w:szCs w:val="24"/>
        </w:rPr>
        <w:t xml:space="preserve"> Note {</w:t>
      </w:r>
      <w:r w:rsidRPr="00AB08ED">
        <w:rPr>
          <w:rFonts w:ascii="Consolas" w:hAnsi="Consolas" w:cs="Consolas"/>
          <w:szCs w:val="24"/>
        </w:rPr>
        <w:tab/>
      </w:r>
    </w:p>
    <w:p w14:paraId="447A41E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String note;</w:t>
      </w:r>
    </w:p>
    <w:p w14:paraId="213FD64D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Dat</w:t>
      </w:r>
      <w:r w:rsidR="00991438">
        <w:rPr>
          <w:rFonts w:ascii="Consolas" w:hAnsi="Consolas" w:cs="Consolas"/>
          <w:szCs w:val="24"/>
        </w:rPr>
        <w:t>a</w:t>
      </w:r>
      <w:r w:rsidRPr="00AB08ED">
        <w:rPr>
          <w:rFonts w:ascii="Consolas" w:hAnsi="Consolas" w:cs="Consolas"/>
          <w:szCs w:val="24"/>
        </w:rPr>
        <w:t xml:space="preserve"> data;</w:t>
      </w:r>
    </w:p>
    <w:p w14:paraId="290CFA1A" w14:textId="33C8DE2E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3C004CE0" w14:textId="157E5227" w:rsidR="002E1D5E" w:rsidRPr="002E1D5E" w:rsidRDefault="002E1D5E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2E1D5E">
        <w:rPr>
          <w:rFonts w:ascii="Consolas" w:hAnsi="Consolas" w:cs="Consolas"/>
          <w:szCs w:val="24"/>
          <w:lang w:val="ru-RU"/>
        </w:rPr>
        <w:t xml:space="preserve">// </w:t>
      </w:r>
      <w:r>
        <w:rPr>
          <w:rFonts w:ascii="Consolas" w:hAnsi="Consolas" w:cs="Consolas"/>
          <w:szCs w:val="24"/>
          <w:lang w:val="ru-RU"/>
        </w:rPr>
        <w:t>был создан конструктор по умолчанию без параметров</w:t>
      </w:r>
    </w:p>
    <w:p w14:paraId="71E37EC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2E1D5E">
        <w:rPr>
          <w:rFonts w:ascii="Consolas" w:hAnsi="Consolas" w:cs="Consolas"/>
          <w:szCs w:val="24"/>
          <w:lang w:val="ru-RU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Note(){</w:t>
      </w:r>
    </w:p>
    <w:p w14:paraId="33EB56C1" w14:textId="77777777" w:rsidR="00EC15EF" w:rsidRPr="00EC15EF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highlight w:val="green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r w:rsidR="00EC15EF" w:rsidRPr="00EC15EF">
        <w:rPr>
          <w:rFonts w:ascii="Consolas" w:hAnsi="Consolas" w:cs="Consolas"/>
          <w:szCs w:val="24"/>
          <w:highlight w:val="green"/>
        </w:rPr>
        <w:t>this.note=””;</w:t>
      </w:r>
    </w:p>
    <w:p w14:paraId="3F836F23" w14:textId="765C3314" w:rsidR="001F7751" w:rsidRPr="00EC15EF" w:rsidRDefault="00EC15EF" w:rsidP="00EC15EF">
      <w:pPr>
        <w:widowControl/>
        <w:autoSpaceDE w:val="0"/>
        <w:autoSpaceDN w:val="0"/>
        <w:adjustRightInd w:val="0"/>
        <w:spacing w:line="240" w:lineRule="auto"/>
        <w:ind w:left="1332" w:firstLine="2268"/>
        <w:rPr>
          <w:rFonts w:ascii="Consolas" w:hAnsi="Consolas" w:cs="Consolas"/>
          <w:szCs w:val="24"/>
          <w:highlight w:val="green"/>
        </w:rPr>
      </w:pPr>
      <w:r w:rsidRPr="00EC15EF">
        <w:rPr>
          <w:rFonts w:ascii="Consolas" w:hAnsi="Consolas" w:cs="Consolas"/>
          <w:szCs w:val="24"/>
          <w:highlight w:val="green"/>
        </w:rPr>
        <w:t>this.data=null;</w:t>
      </w:r>
    </w:p>
    <w:p w14:paraId="304B5946" w14:textId="4A207C81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EC15EF">
        <w:rPr>
          <w:rFonts w:ascii="Consolas" w:hAnsi="Consolas" w:cs="Consolas"/>
          <w:szCs w:val="24"/>
          <w:highlight w:val="green"/>
        </w:rPr>
        <w:tab/>
        <w:t>}</w:t>
      </w:r>
    </w:p>
    <w:p w14:paraId="5B552C9D" w14:textId="6F128017" w:rsidR="00EC15EF" w:rsidRPr="00AB08ED" w:rsidRDefault="00EC15EF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55AC97D0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5948E80B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Note(String note, Data data){</w:t>
      </w:r>
    </w:p>
    <w:p w14:paraId="5CFAD3E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lastRenderedPageBreak/>
        <w:tab/>
      </w: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note = note;</w:t>
      </w:r>
    </w:p>
    <w:p w14:paraId="1D9FF998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data = data;</w:t>
      </w:r>
    </w:p>
    <w:p w14:paraId="1D370A4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6392C36C" w14:textId="77777777" w:rsidR="001F7751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>}</w:t>
      </w:r>
    </w:p>
    <w:p w14:paraId="106000D2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E0C320F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4E94503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class Data{</w:t>
      </w:r>
    </w:p>
    <w:p w14:paraId="44095C95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36318776" w14:textId="77777777" w:rsidR="00991438" w:rsidRPr="00AB08ED" w:rsidRDefault="00991438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>
        <w:rPr>
          <w:rFonts w:ascii="Consolas" w:hAnsi="Consolas" w:cs="Consolas"/>
          <w:szCs w:val="24"/>
        </w:rPr>
        <w:t>}</w:t>
      </w:r>
    </w:p>
    <w:p w14:paraId="252690B6" w14:textId="21EF1356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6BC5947E" w14:textId="77777777" w:rsidR="003870F4" w:rsidRDefault="003870F4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38A5D9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E359B5B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95FE0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A3F11B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0972B5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657EBE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ABC2154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E577958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75ED74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йте определение понятиям класс и объект.</w:t>
      </w:r>
    </w:p>
    <w:p w14:paraId="1C75BED9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77EA32" w14:textId="2283765B" w:rsidR="007D0EC0" w:rsidRPr="00AB08ED" w:rsidRDefault="00DE1F56" w:rsidP="007D0EC0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 xml:space="preserve">Класс это </w:t>
      </w:r>
      <w:r w:rsidR="002545C5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 xml:space="preserve">шаблон для создания объекта, </w:t>
      </w:r>
      <w:r w:rsidR="00434267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 xml:space="preserve">а объект это экземпляр класса. </w:t>
      </w:r>
      <w:r w:rsidR="007D0EC0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>Все объекты класса будут обладать определённым набором параметром ( полей и методов)</w:t>
      </w:r>
      <w:r w:rsidR="00F45893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>, описаных в классе.</w:t>
      </w:r>
    </w:p>
    <w:p w14:paraId="3AFDF24F" w14:textId="27605223" w:rsidR="001F7751" w:rsidRPr="002545C5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B458E4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66F0703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C6CEF2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A1FAF1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C8DE6B8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AD8EBFE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6EE27697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0EC80D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C183118" w14:textId="77777777" w:rsidR="00D34085" w:rsidRPr="00AB08ED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7202FE7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8DA692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Реализуйте для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шаблон </w:t>
      </w:r>
      <w:r>
        <w:rPr>
          <w:noProof/>
          <w:sz w:val="24"/>
          <w:szCs w:val="24"/>
        </w:rPr>
        <w:t>Singleton</w:t>
      </w:r>
      <w:r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Объясните, почему при применении шаблона </w:t>
      </w:r>
      <w:r>
        <w:rPr>
          <w:noProof/>
          <w:sz w:val="24"/>
          <w:szCs w:val="24"/>
        </w:rPr>
        <w:t>Singlton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ожно создать только единственный объект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>.</w:t>
      </w:r>
    </w:p>
    <w:p w14:paraId="7E00D026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3E3533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A</w:t>
      </w:r>
      <w:r w:rsidRPr="0019458A">
        <w:rPr>
          <w:rFonts w:ascii="Consolas" w:hAnsi="Consolas" w:cs="Consolas"/>
          <w:szCs w:val="24"/>
        </w:rPr>
        <w:t xml:space="preserve"> {</w:t>
      </w:r>
    </w:p>
    <w:p w14:paraId="6D8B8E83" w14:textId="77777777" w:rsidR="001F7751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</w:p>
    <w:p w14:paraId="1DE71F2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A2915A" w14:textId="77777777" w:rsidR="00EE5F0E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>private A(){}</w:t>
      </w:r>
    </w:p>
    <w:p w14:paraId="65AF0B66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75542DE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CF2E6F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D933A91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43AA65D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90D27E2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8BFEAB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59CFBC6" w14:textId="7405338D" w:rsidR="00D34085" w:rsidRPr="00F45893" w:rsidRDefault="00F4589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  <w:lang w:val="ru-RU"/>
        </w:rPr>
      </w:pPr>
      <w:r w:rsidRPr="00F45893">
        <w:rPr>
          <w:rFonts w:ascii="Consolas" w:hAnsi="Consolas" w:cs="Consolas"/>
          <w:szCs w:val="24"/>
          <w:highlight w:val="green"/>
          <w:lang w:val="ru-RU"/>
        </w:rPr>
        <w:t>Не знаю</w:t>
      </w:r>
    </w:p>
    <w:p w14:paraId="6273ADB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ADC876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9430AD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C03386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29711D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8946A2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0BA30F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1F54DC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AB64B53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7487AD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785E53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B85CDB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9CF158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87998F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BEDE2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01E8B8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EDB6AC0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9AFD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F066D58" w14:textId="4C6A42DA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3938ACD" w14:textId="6E4099A2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F52E0C6" w14:textId="77777777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49DAF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06A1AB5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18F397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9C6E6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244865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Дан класс </w:t>
      </w:r>
      <w:r>
        <w:rPr>
          <w:noProof/>
          <w:sz w:val="24"/>
          <w:szCs w:val="24"/>
        </w:rPr>
        <w:t>Print</w:t>
      </w:r>
      <w:r w:rsidRPr="000112FE"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грузите в классе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так, чтобы был доступен вызов следующих методов через объект класса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>.</w:t>
      </w:r>
    </w:p>
    <w:p w14:paraId="29E37DEB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3A632E">
        <w:rPr>
          <w:rFonts w:ascii="Consolas" w:hAnsi="Consolas" w:cs="Consolas"/>
          <w:szCs w:val="24"/>
          <w:lang w:val="ru-RU"/>
        </w:rPr>
        <w:tab/>
      </w:r>
      <w:r w:rsidRPr="003A632E">
        <w:rPr>
          <w:rFonts w:ascii="Consolas" w:hAnsi="Consolas" w:cs="Consolas"/>
          <w:szCs w:val="24"/>
          <w:lang w:val="ru-RU"/>
        </w:rPr>
        <w:tab/>
      </w:r>
      <w:r w:rsidRPr="000F5926">
        <w:rPr>
          <w:rFonts w:ascii="Consolas" w:hAnsi="Consolas" w:cs="Consolas"/>
          <w:szCs w:val="24"/>
        </w:rPr>
        <w:t xml:space="preserve">Print p = </w:t>
      </w:r>
      <w:r w:rsidRPr="000F5926">
        <w:rPr>
          <w:rFonts w:ascii="Consolas" w:hAnsi="Consolas" w:cs="Consolas"/>
          <w:b/>
          <w:bCs/>
          <w:szCs w:val="24"/>
        </w:rPr>
        <w:t>new</w:t>
      </w:r>
      <w:r w:rsidRPr="000F5926">
        <w:rPr>
          <w:rFonts w:ascii="Consolas" w:hAnsi="Consolas" w:cs="Consolas"/>
          <w:szCs w:val="24"/>
        </w:rPr>
        <w:t xml:space="preserve"> Print();</w:t>
      </w:r>
    </w:p>
    <w:p w14:paraId="17627B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  <w:t>p.print(234);</w:t>
      </w:r>
    </w:p>
    <w:p w14:paraId="3839585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  <w:t>p.print("string");</w:t>
      </w:r>
    </w:p>
    <w:p w14:paraId="0AFDE2C3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  <w:t>p.print(456, "string");</w:t>
      </w:r>
    </w:p>
    <w:p w14:paraId="48F10351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61192845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1D2AC3D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b/>
          <w:bCs/>
          <w:szCs w:val="24"/>
        </w:rPr>
        <w:t>public</w:t>
      </w:r>
      <w:r w:rsidRPr="000F5926">
        <w:rPr>
          <w:rFonts w:ascii="Consolas" w:hAnsi="Consolas" w:cs="Consolas"/>
          <w:szCs w:val="24"/>
        </w:rPr>
        <w:t xml:space="preserve"> </w:t>
      </w:r>
      <w:r w:rsidRPr="000F5926">
        <w:rPr>
          <w:rFonts w:ascii="Consolas" w:hAnsi="Consolas" w:cs="Consolas"/>
          <w:b/>
          <w:bCs/>
          <w:szCs w:val="24"/>
        </w:rPr>
        <w:t>class</w:t>
      </w:r>
      <w:r w:rsidRPr="000F5926">
        <w:rPr>
          <w:rFonts w:ascii="Consolas" w:hAnsi="Consolas" w:cs="Consolas"/>
          <w:szCs w:val="24"/>
        </w:rPr>
        <w:t xml:space="preserve"> Print {</w:t>
      </w:r>
    </w:p>
    <w:p w14:paraId="0CA81B13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8236712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35D5BC" w14:textId="57FB45D1" w:rsidR="001F7751" w:rsidRPr="001660A8" w:rsidRDefault="006A443A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 xml:space="preserve">int </w:t>
      </w:r>
      <w:r w:rsidR="00A2300C" w:rsidRPr="001660A8">
        <w:rPr>
          <w:rFonts w:ascii="Consolas" w:hAnsi="Consolas" w:cs="Consolas"/>
          <w:szCs w:val="24"/>
          <w:highlight w:val="green"/>
        </w:rPr>
        <w:t>num;</w:t>
      </w:r>
    </w:p>
    <w:p w14:paraId="5DB2580A" w14:textId="139E7A94" w:rsidR="00A2300C" w:rsidRPr="001660A8" w:rsidRDefault="00A2300C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String str;</w:t>
      </w:r>
    </w:p>
    <w:p w14:paraId="41D135F0" w14:textId="120F1E8B" w:rsidR="00A2300C" w:rsidRPr="001660A8" w:rsidRDefault="00A2300C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</w:p>
    <w:p w14:paraId="6913729D" w14:textId="0F4EF278" w:rsidR="00A2300C" w:rsidRPr="001660A8" w:rsidRDefault="00A2300C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Public Print (int num){</w:t>
      </w:r>
    </w:p>
    <w:p w14:paraId="62B899BE" w14:textId="59F1B5C8" w:rsidR="00A2300C" w:rsidRPr="001660A8" w:rsidRDefault="00A2300C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This.num=num;</w:t>
      </w:r>
    </w:p>
    <w:p w14:paraId="34F02C5E" w14:textId="7CE2D32F" w:rsidR="00A2300C" w:rsidRPr="001660A8" w:rsidRDefault="00A2300C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}</w:t>
      </w:r>
    </w:p>
    <w:p w14:paraId="39556FFA" w14:textId="77777777" w:rsidR="001F7751" w:rsidRPr="001660A8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</w:p>
    <w:p w14:paraId="1DB5AC34" w14:textId="77777777" w:rsidR="001F7751" w:rsidRPr="001660A8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</w:p>
    <w:p w14:paraId="5D9C0D52" w14:textId="77777777" w:rsidR="00D34085" w:rsidRPr="001660A8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</w:p>
    <w:p w14:paraId="024EB716" w14:textId="7ABBB41F" w:rsidR="00A2300C" w:rsidRPr="001660A8" w:rsidRDefault="00A2300C" w:rsidP="00A2300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Public Print (int num</w:t>
      </w:r>
      <w:r w:rsidRPr="001660A8">
        <w:rPr>
          <w:rFonts w:ascii="Consolas" w:hAnsi="Consolas" w:cs="Consolas"/>
          <w:szCs w:val="24"/>
          <w:highlight w:val="green"/>
        </w:rPr>
        <w:t xml:space="preserve">, </w:t>
      </w:r>
      <w:r w:rsidR="001660A8" w:rsidRPr="001660A8">
        <w:rPr>
          <w:rFonts w:ascii="Consolas" w:hAnsi="Consolas" w:cs="Consolas"/>
          <w:szCs w:val="24"/>
          <w:highlight w:val="green"/>
        </w:rPr>
        <w:t>string str</w:t>
      </w:r>
      <w:r w:rsidRPr="001660A8">
        <w:rPr>
          <w:rFonts w:ascii="Consolas" w:hAnsi="Consolas" w:cs="Consolas"/>
          <w:szCs w:val="24"/>
          <w:highlight w:val="green"/>
        </w:rPr>
        <w:t>){</w:t>
      </w:r>
    </w:p>
    <w:p w14:paraId="20D275F9" w14:textId="0DFA08CB" w:rsidR="00A2300C" w:rsidRPr="001660A8" w:rsidRDefault="00A2300C" w:rsidP="00A2300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This.num=num;</w:t>
      </w:r>
    </w:p>
    <w:p w14:paraId="4C300D37" w14:textId="18E4FAA6" w:rsidR="001660A8" w:rsidRPr="001660A8" w:rsidRDefault="001660A8" w:rsidP="00A2300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This.str=str;</w:t>
      </w:r>
    </w:p>
    <w:p w14:paraId="4504A707" w14:textId="77777777" w:rsidR="00A2300C" w:rsidRPr="001660A8" w:rsidRDefault="00A2300C" w:rsidP="00A2300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}</w:t>
      </w:r>
    </w:p>
    <w:p w14:paraId="157C9EAA" w14:textId="77777777" w:rsidR="001F7751" w:rsidRPr="001660A8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</w:p>
    <w:p w14:paraId="68DFA464" w14:textId="77777777" w:rsidR="00D34085" w:rsidRPr="001660A8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</w:p>
    <w:p w14:paraId="202D354B" w14:textId="77777777" w:rsidR="001660A8" w:rsidRPr="001660A8" w:rsidRDefault="001660A8" w:rsidP="001660A8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Public Print (int num, string str){</w:t>
      </w:r>
    </w:p>
    <w:p w14:paraId="33674659" w14:textId="77777777" w:rsidR="001660A8" w:rsidRPr="001660A8" w:rsidRDefault="001660A8" w:rsidP="001660A8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green"/>
        </w:rPr>
      </w:pPr>
      <w:r w:rsidRPr="001660A8">
        <w:rPr>
          <w:rFonts w:ascii="Consolas" w:hAnsi="Consolas" w:cs="Consolas"/>
          <w:szCs w:val="24"/>
          <w:highlight w:val="green"/>
        </w:rPr>
        <w:t>This.str=str;</w:t>
      </w:r>
    </w:p>
    <w:p w14:paraId="1C029841" w14:textId="77777777" w:rsidR="001660A8" w:rsidRPr="000F5926" w:rsidRDefault="001660A8" w:rsidP="001660A8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660A8">
        <w:rPr>
          <w:rFonts w:ascii="Consolas" w:hAnsi="Consolas" w:cs="Consolas"/>
          <w:szCs w:val="24"/>
          <w:highlight w:val="green"/>
        </w:rPr>
        <w:t>}</w:t>
      </w:r>
    </w:p>
    <w:p w14:paraId="66B278D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7D32BF1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B49BA35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94E2F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6B92D2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9050C7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51BC74B8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lastRenderedPageBreak/>
        <w:tab/>
      </w:r>
    </w:p>
    <w:p w14:paraId="45D68C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E9A1B6" w14:textId="77777777" w:rsidR="001F7751" w:rsidRPr="00A2300C" w:rsidRDefault="001F7751" w:rsidP="001F7751">
      <w:pPr>
        <w:widowControl/>
        <w:spacing w:line="240" w:lineRule="auto"/>
        <w:ind w:firstLine="851"/>
        <w:rPr>
          <w:noProof/>
          <w:sz w:val="22"/>
          <w:szCs w:val="28"/>
        </w:rPr>
      </w:pPr>
      <w:r w:rsidRPr="000F5926">
        <w:rPr>
          <w:rFonts w:ascii="Consolas" w:hAnsi="Consolas" w:cs="Consolas"/>
          <w:szCs w:val="24"/>
        </w:rPr>
        <w:t>}</w:t>
      </w:r>
    </w:p>
    <w:p w14:paraId="67EDAABE" w14:textId="77777777" w:rsidR="001F7751" w:rsidRPr="00A2300C" w:rsidRDefault="001F7751" w:rsidP="001F7751">
      <w:pPr>
        <w:widowControl/>
        <w:spacing w:line="240" w:lineRule="auto"/>
        <w:rPr>
          <w:noProof/>
          <w:sz w:val="22"/>
          <w:szCs w:val="28"/>
        </w:rPr>
      </w:pPr>
    </w:p>
    <w:p w14:paraId="23BC1CE2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2ACC620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393959B2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832D19D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0A05D9D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233400E4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D12EECB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A5F970E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4032EA36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C4FEE0F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216CAA7D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0D54CC2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1EE9606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8FE656E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286138B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CA86228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2CA8E40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FBFDF13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EDDD415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F1E3752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53D0AD8" w14:textId="77777777" w:rsidR="00D34085" w:rsidRPr="00A2300C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1D5FA4D" w14:textId="77777777" w:rsidR="001F7751" w:rsidRPr="00A2300C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8F0432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Переопределите для класса </w:t>
      </w:r>
      <w:r>
        <w:rPr>
          <w:noProof/>
          <w:sz w:val="24"/>
          <w:szCs w:val="24"/>
        </w:rPr>
        <w:t>Main</w:t>
      </w:r>
      <w:r w:rsidRPr="00F97AC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</w:t>
      </w:r>
      <w:r>
        <w:rPr>
          <w:noProof/>
          <w:sz w:val="24"/>
          <w:szCs w:val="24"/>
        </w:rPr>
        <w:t>equals</w:t>
      </w:r>
      <w:r w:rsidRPr="00F97AC4">
        <w:rPr>
          <w:noProof/>
          <w:sz w:val="24"/>
          <w:szCs w:val="24"/>
          <w:lang w:val="ru-RU"/>
        </w:rPr>
        <w:t xml:space="preserve">() </w:t>
      </w:r>
      <w:r>
        <w:rPr>
          <w:noProof/>
          <w:sz w:val="24"/>
          <w:szCs w:val="24"/>
          <w:lang w:val="ru-RU"/>
        </w:rPr>
        <w:t xml:space="preserve">и </w:t>
      </w:r>
      <w:r>
        <w:rPr>
          <w:noProof/>
          <w:sz w:val="24"/>
          <w:szCs w:val="24"/>
        </w:rPr>
        <w:t>hashCode</w:t>
      </w:r>
      <w:r w:rsidRPr="00F97AC4">
        <w:rPr>
          <w:noProof/>
          <w:sz w:val="24"/>
          <w:szCs w:val="24"/>
          <w:lang w:val="ru-RU"/>
        </w:rPr>
        <w:t>()</w:t>
      </w:r>
      <w:r w:rsidRPr="0019458A">
        <w:rPr>
          <w:noProof/>
          <w:sz w:val="24"/>
          <w:szCs w:val="24"/>
          <w:lang w:val="ru-RU"/>
        </w:rPr>
        <w:t>.</w:t>
      </w:r>
    </w:p>
    <w:p w14:paraId="744CE74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51DD98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70AEF6A5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>
        <w:rPr>
          <w:rFonts w:ascii="Consolas" w:hAnsi="Consolas" w:cs="Consolas"/>
          <w:szCs w:val="24"/>
        </w:rPr>
        <w:t>;</w:t>
      </w:r>
    </w:p>
    <w:p w14:paraId="0338FD6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String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</w:p>
    <w:p w14:paraId="3C5DE36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8EAE7B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C7AEB8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2BA7F34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int</w:t>
      </w:r>
      <w:r>
        <w:rPr>
          <w:rFonts w:ascii="Consolas" w:hAnsi="Consolas" w:cs="Consolas"/>
          <w:color w:val="000000"/>
        </w:rPr>
        <w:t xml:space="preserve"> hashCode() {</w:t>
      </w:r>
    </w:p>
    <w:p w14:paraId="37AEB66C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Objects.</w:t>
      </w:r>
      <w:r>
        <w:rPr>
          <w:rFonts w:ascii="Consolas" w:hAnsi="Consolas" w:cs="Consolas"/>
          <w:i/>
          <w:iCs/>
          <w:color w:val="000000"/>
        </w:rPr>
        <w:t>hash</w:t>
      </w:r>
      <w:r>
        <w:rPr>
          <w:rFonts w:ascii="Consolas" w:hAnsi="Consolas" w:cs="Consolas"/>
          <w:color w:val="000000"/>
        </w:rPr>
        <w:t>(</w:t>
      </w:r>
      <w:r>
        <w:rPr>
          <w:rFonts w:ascii="Consolas" w:hAnsi="Consolas" w:cs="Consolas"/>
          <w:color w:val="0000C0"/>
        </w:rPr>
        <w:t>x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0000C0"/>
        </w:rPr>
        <w:t>y</w:t>
      </w:r>
      <w:r>
        <w:rPr>
          <w:rFonts w:ascii="Consolas" w:hAnsi="Consolas" w:cs="Consolas"/>
          <w:color w:val="000000"/>
        </w:rPr>
        <w:t>);</w:t>
      </w:r>
    </w:p>
    <w:p w14:paraId="4499207B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14:paraId="417FE0F5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14:paraId="61E5DB69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boolean</w:t>
      </w:r>
      <w:r>
        <w:rPr>
          <w:rFonts w:ascii="Consolas" w:hAnsi="Consolas" w:cs="Consolas"/>
          <w:color w:val="000000"/>
        </w:rPr>
        <w:t xml:space="preserve"> equals(Object </w:t>
      </w:r>
      <w:r>
        <w:rPr>
          <w:rFonts w:ascii="Consolas" w:hAnsi="Consolas" w:cs="Consolas"/>
          <w:color w:val="6A3E3E"/>
        </w:rPr>
        <w:t>obj</w:t>
      </w:r>
      <w:r>
        <w:rPr>
          <w:rFonts w:ascii="Consolas" w:hAnsi="Consolas" w:cs="Consolas"/>
          <w:color w:val="000000"/>
        </w:rPr>
        <w:t>) {</w:t>
      </w:r>
    </w:p>
    <w:p w14:paraId="4A1F4521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if</w:t>
      </w:r>
      <w:r>
        <w:rPr>
          <w:rFonts w:ascii="Consolas" w:hAnsi="Consolas" w:cs="Consolas"/>
          <w:color w:val="000000"/>
        </w:rPr>
        <w:t xml:space="preserve"> (</w:t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 xml:space="preserve"> == </w:t>
      </w:r>
      <w:r>
        <w:rPr>
          <w:rFonts w:ascii="Consolas" w:hAnsi="Consolas" w:cs="Consolas"/>
          <w:color w:val="6A3E3E"/>
        </w:rPr>
        <w:t>obj</w:t>
      </w:r>
      <w:r>
        <w:rPr>
          <w:rFonts w:ascii="Consolas" w:hAnsi="Consolas" w:cs="Consolas"/>
          <w:color w:val="000000"/>
        </w:rPr>
        <w:t>)</w:t>
      </w:r>
    </w:p>
    <w:p w14:paraId="2CABD1BD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true</w:t>
      </w:r>
      <w:r>
        <w:rPr>
          <w:rFonts w:ascii="Consolas" w:hAnsi="Consolas" w:cs="Consolas"/>
          <w:color w:val="000000"/>
        </w:rPr>
        <w:t>;</w:t>
      </w:r>
    </w:p>
    <w:p w14:paraId="569A15D4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if</w:t>
      </w:r>
      <w:r>
        <w:rPr>
          <w:rFonts w:ascii="Consolas" w:hAnsi="Consolas" w:cs="Consolas"/>
          <w:color w:val="000000"/>
        </w:rPr>
        <w:t xml:space="preserve"> (</w:t>
      </w:r>
      <w:r>
        <w:rPr>
          <w:rFonts w:ascii="Consolas" w:hAnsi="Consolas" w:cs="Consolas"/>
          <w:color w:val="6A3E3E"/>
        </w:rPr>
        <w:t>obj</w:t>
      </w:r>
      <w:r>
        <w:rPr>
          <w:rFonts w:ascii="Consolas" w:hAnsi="Consolas" w:cs="Consolas"/>
          <w:color w:val="000000"/>
        </w:rPr>
        <w:t xml:space="preserve"> == </w:t>
      </w:r>
      <w:r>
        <w:rPr>
          <w:rFonts w:ascii="Consolas" w:hAnsi="Consolas" w:cs="Consolas"/>
          <w:b/>
          <w:bCs/>
          <w:color w:val="7F0055"/>
        </w:rPr>
        <w:t>null</w:t>
      </w:r>
      <w:r>
        <w:rPr>
          <w:rFonts w:ascii="Consolas" w:hAnsi="Consolas" w:cs="Consolas"/>
          <w:color w:val="000000"/>
        </w:rPr>
        <w:t>)</w:t>
      </w:r>
    </w:p>
    <w:p w14:paraId="70443B82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;</w:t>
      </w:r>
    </w:p>
    <w:p w14:paraId="04ABCDBC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if</w:t>
      </w:r>
      <w:r>
        <w:rPr>
          <w:rFonts w:ascii="Consolas" w:hAnsi="Consolas" w:cs="Consolas"/>
          <w:color w:val="000000"/>
        </w:rPr>
        <w:t xml:space="preserve"> (getClass() != </w:t>
      </w:r>
      <w:r>
        <w:rPr>
          <w:rFonts w:ascii="Consolas" w:hAnsi="Consolas" w:cs="Consolas"/>
          <w:color w:val="6A3E3E"/>
        </w:rPr>
        <w:t>obj</w:t>
      </w:r>
      <w:r>
        <w:rPr>
          <w:rFonts w:ascii="Consolas" w:hAnsi="Consolas" w:cs="Consolas"/>
          <w:color w:val="000000"/>
        </w:rPr>
        <w:t>.getClass())</w:t>
      </w:r>
    </w:p>
    <w:p w14:paraId="4E00612A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;</w:t>
      </w:r>
    </w:p>
    <w:p w14:paraId="7F9C671D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Main </w:t>
      </w:r>
      <w:r>
        <w:rPr>
          <w:rFonts w:ascii="Consolas" w:hAnsi="Consolas" w:cs="Consolas"/>
          <w:color w:val="6A3E3E"/>
        </w:rPr>
        <w:t>other</w:t>
      </w:r>
      <w:r>
        <w:rPr>
          <w:rFonts w:ascii="Consolas" w:hAnsi="Consolas" w:cs="Consolas"/>
          <w:color w:val="000000"/>
        </w:rPr>
        <w:t xml:space="preserve"> = (Main) </w:t>
      </w:r>
      <w:r>
        <w:rPr>
          <w:rFonts w:ascii="Consolas" w:hAnsi="Consolas" w:cs="Consolas"/>
          <w:color w:val="6A3E3E"/>
        </w:rPr>
        <w:t>obj</w:t>
      </w:r>
      <w:r>
        <w:rPr>
          <w:rFonts w:ascii="Consolas" w:hAnsi="Consolas" w:cs="Consolas"/>
          <w:color w:val="000000"/>
        </w:rPr>
        <w:t>;</w:t>
      </w:r>
    </w:p>
    <w:p w14:paraId="2E2CC217" w14:textId="77777777" w:rsidR="00D0459B" w:rsidRDefault="00D0459B" w:rsidP="00D0459B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x</w:t>
      </w:r>
      <w:r>
        <w:rPr>
          <w:rFonts w:ascii="Consolas" w:hAnsi="Consolas" w:cs="Consolas"/>
          <w:color w:val="000000"/>
        </w:rPr>
        <w:t xml:space="preserve"> == </w:t>
      </w:r>
      <w:r>
        <w:rPr>
          <w:rFonts w:ascii="Consolas" w:hAnsi="Consolas" w:cs="Consolas"/>
          <w:color w:val="6A3E3E"/>
        </w:rPr>
        <w:t>other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x</w:t>
      </w:r>
      <w:r>
        <w:rPr>
          <w:rFonts w:ascii="Consolas" w:hAnsi="Consolas" w:cs="Consolas"/>
          <w:color w:val="000000"/>
        </w:rPr>
        <w:t xml:space="preserve"> &amp;&amp; Objects.</w:t>
      </w:r>
      <w:r>
        <w:rPr>
          <w:rFonts w:ascii="Consolas" w:hAnsi="Consolas" w:cs="Consolas"/>
          <w:i/>
          <w:iCs/>
          <w:color w:val="000000"/>
        </w:rPr>
        <w:t>equals</w:t>
      </w:r>
      <w:r>
        <w:rPr>
          <w:rFonts w:ascii="Consolas" w:hAnsi="Consolas" w:cs="Consolas"/>
          <w:color w:val="000000"/>
        </w:rPr>
        <w:t>(</w:t>
      </w:r>
      <w:r>
        <w:rPr>
          <w:rFonts w:ascii="Consolas" w:hAnsi="Consolas" w:cs="Consolas"/>
          <w:color w:val="0000C0"/>
        </w:rPr>
        <w:t>y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6A3E3E"/>
        </w:rPr>
        <w:t>other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y</w:t>
      </w:r>
      <w:r>
        <w:rPr>
          <w:rFonts w:ascii="Consolas" w:hAnsi="Consolas" w:cs="Consolas"/>
          <w:color w:val="000000"/>
        </w:rPr>
        <w:t>);</w:t>
      </w:r>
    </w:p>
    <w:p w14:paraId="52C42C1C" w14:textId="061EBE42" w:rsidR="001F7751" w:rsidRDefault="00D0459B" w:rsidP="00D0459B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color w:val="000000"/>
        </w:rPr>
        <w:tab/>
        <w:t>}</w:t>
      </w:r>
    </w:p>
    <w:p w14:paraId="4ADD0A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CD9A925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3AA3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928157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0789C7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17E5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BF44D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C1AC7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0378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A38637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04C293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D6E9A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3CF1D29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B9E982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3F8C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703818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8D5EA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600F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810EA90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C036B6D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  <w:r w:rsidRPr="00F97AC4">
        <w:rPr>
          <w:rFonts w:ascii="Consolas" w:hAnsi="Consolas" w:cs="Consolas"/>
          <w:szCs w:val="24"/>
        </w:rPr>
        <w:t>}</w:t>
      </w:r>
    </w:p>
    <w:p w14:paraId="2A3D41F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B19577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3D0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53F92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8B4636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1139B2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7DF1E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9C67D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489AB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8634E3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4BD8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031CD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075ABC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4B1AE7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553D93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C045B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3FE65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51F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94787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7F4A134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ы классы А и В. Напишите в классе В такой конструктор, чтобы объект класса В можно было создать следующим образом</w:t>
      </w:r>
    </w:p>
    <w:p w14:paraId="57D29A21" w14:textId="77777777" w:rsidR="001F7751" w:rsidRDefault="001F7751" w:rsidP="001F7751">
      <w:pPr>
        <w:pStyle w:val="ListParagraph"/>
        <w:widowControl/>
        <w:autoSpaceDE w:val="0"/>
        <w:autoSpaceDN w:val="0"/>
        <w:adjustRightInd w:val="0"/>
        <w:spacing w:line="240" w:lineRule="auto"/>
        <w:ind w:hanging="720"/>
        <w:jc w:val="center"/>
        <w:rPr>
          <w:rFonts w:ascii="Consolas" w:hAnsi="Consolas" w:cs="Consolas"/>
          <w:color w:val="000000"/>
          <w:sz w:val="24"/>
          <w:szCs w:val="24"/>
        </w:rPr>
      </w:pPr>
      <w:r w:rsidRPr="005A154B">
        <w:rPr>
          <w:rFonts w:ascii="Consolas" w:hAnsi="Consolas" w:cs="Consolas"/>
          <w:color w:val="000000"/>
          <w:sz w:val="24"/>
          <w:szCs w:val="24"/>
        </w:rPr>
        <w:t xml:space="preserve">A </w:t>
      </w:r>
      <w:r w:rsidRPr="005A154B">
        <w:rPr>
          <w:rFonts w:ascii="Consolas" w:hAnsi="Consolas" w:cs="Consolas"/>
          <w:color w:val="6A3E3E"/>
          <w:sz w:val="24"/>
          <w:szCs w:val="24"/>
          <w:u w:val="single"/>
        </w:rPr>
        <w:t>a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5A154B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B(123, </w:t>
      </w:r>
      <w:r w:rsidRPr="005A154B">
        <w:rPr>
          <w:rFonts w:ascii="Consolas" w:hAnsi="Consolas" w:cs="Consolas"/>
          <w:color w:val="2A00FF"/>
          <w:sz w:val="24"/>
          <w:szCs w:val="24"/>
        </w:rPr>
        <w:t>"bstub"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, </w:t>
      </w:r>
      <w:r w:rsidRPr="005A154B">
        <w:rPr>
          <w:rFonts w:ascii="Consolas" w:hAnsi="Consolas" w:cs="Consolas"/>
          <w:color w:val="2A00FF"/>
          <w:sz w:val="24"/>
          <w:szCs w:val="24"/>
        </w:rPr>
        <w:t>'d'</w:t>
      </w:r>
      <w:r w:rsidRPr="005A154B">
        <w:rPr>
          <w:rFonts w:ascii="Consolas" w:hAnsi="Consolas" w:cs="Consolas"/>
          <w:color w:val="000000"/>
          <w:sz w:val="24"/>
          <w:szCs w:val="24"/>
        </w:rPr>
        <w:t>);.</w:t>
      </w:r>
    </w:p>
    <w:p w14:paraId="456FD042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 свое решение.</w:t>
      </w:r>
    </w:p>
    <w:p w14:paraId="6D955FDF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 w:rsidRPr="005A6B51">
        <w:rPr>
          <w:b/>
          <w:bCs/>
          <w:szCs w:val="24"/>
          <w:lang w:val="ru-RU"/>
        </w:rPr>
        <w:t>(во</w:t>
      </w:r>
      <w:r>
        <w:rPr>
          <w:b/>
          <w:bCs/>
          <w:szCs w:val="24"/>
          <w:lang w:val="ru-RU"/>
        </w:rPr>
        <w:t>з</w:t>
      </w:r>
      <w:r w:rsidRPr="005A6B51">
        <w:rPr>
          <w:b/>
          <w:bCs/>
          <w:szCs w:val="24"/>
          <w:lang w:val="ru-RU"/>
        </w:rPr>
        <w:t>можно несколько решений, приведите одно)</w:t>
      </w:r>
    </w:p>
    <w:p w14:paraId="168BDD6F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bCs/>
          <w:color w:val="7F0055"/>
          <w:szCs w:val="24"/>
          <w:lang w:val="ru-RU"/>
        </w:rPr>
      </w:pPr>
    </w:p>
    <w:p w14:paraId="0EBAA2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A{</w:t>
      </w:r>
    </w:p>
    <w:p w14:paraId="2900696C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  <w:t>A(</w:t>
      </w:r>
      <w:r w:rsidRPr="005A6B51">
        <w:rPr>
          <w:rFonts w:ascii="Consolas" w:hAnsi="Consolas" w:cs="Consolas"/>
          <w:b/>
          <w:bCs/>
          <w:color w:val="7F0055"/>
          <w:szCs w:val="24"/>
        </w:rPr>
        <w:t>int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r w:rsidRPr="005A6B51">
        <w:rPr>
          <w:rFonts w:ascii="Consolas" w:hAnsi="Consolas" w:cs="Consolas"/>
          <w:color w:val="6A3E3E"/>
          <w:szCs w:val="24"/>
        </w:rPr>
        <w:t>x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this</w:t>
      </w:r>
      <w:r w:rsidRPr="005A6B51">
        <w:rPr>
          <w:rFonts w:ascii="Consolas" w:hAnsi="Consolas" w:cs="Consolas"/>
          <w:color w:val="000000"/>
          <w:szCs w:val="24"/>
        </w:rPr>
        <w:t>(</w:t>
      </w:r>
      <w:r w:rsidRPr="005A6B51">
        <w:rPr>
          <w:rFonts w:ascii="Consolas" w:hAnsi="Consolas" w:cs="Consolas"/>
          <w:color w:val="2A00FF"/>
          <w:szCs w:val="24"/>
        </w:rPr>
        <w:t>"stub"</w:t>
      </w:r>
      <w:r w:rsidRPr="005A6B51">
        <w:rPr>
          <w:rFonts w:ascii="Consolas" w:hAnsi="Consolas" w:cs="Consolas"/>
          <w:color w:val="000000"/>
          <w:szCs w:val="24"/>
        </w:rPr>
        <w:t>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0FD91726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  <w:t xml:space="preserve">A(String </w:t>
      </w:r>
      <w:r w:rsidRPr="005A6B51">
        <w:rPr>
          <w:rFonts w:ascii="Consolas" w:hAnsi="Consolas" w:cs="Consolas"/>
          <w:color w:val="6A3E3E"/>
          <w:szCs w:val="24"/>
        </w:rPr>
        <w:t>str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super</w:t>
      </w:r>
      <w:r w:rsidRPr="005A6B51">
        <w:rPr>
          <w:rFonts w:ascii="Consolas" w:hAnsi="Consolas" w:cs="Consolas"/>
          <w:color w:val="000000"/>
          <w:szCs w:val="24"/>
        </w:rPr>
        <w:t>(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1659C827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D602E41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3DDB1BE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A{</w:t>
      </w:r>
    </w:p>
    <w:p w14:paraId="19CB224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0EF973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28948D7" w14:textId="77777777" w:rsidR="00EE5F0E" w:rsidRDefault="00EE5F0E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  <w:t>B(int x, String str, char ch){ super(“sss”);     }</w:t>
      </w:r>
    </w:p>
    <w:p w14:paraId="07BC1F8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711183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5DBB2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85AD5C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6FC7020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0A5101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7665A6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CA80A46" w14:textId="77777777" w:rsidR="001F7751" w:rsidRPr="00A96F34" w:rsidRDefault="001F7751" w:rsidP="001F7751">
      <w:pPr>
        <w:widowControl/>
        <w:spacing w:line="240" w:lineRule="auto"/>
        <w:rPr>
          <w:noProof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659EF0E0" w14:textId="77777777" w:rsidR="001F7751" w:rsidRPr="00A96F3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D8BAC3A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ы два класса.</w:t>
      </w:r>
    </w:p>
    <w:p w14:paraId="125AE14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381EB3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A{}</w:t>
      </w:r>
    </w:p>
    <w:p w14:paraId="6A2A59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A{}</w:t>
      </w:r>
    </w:p>
    <w:p w14:paraId="75C0205C" w14:textId="77777777" w:rsidR="001F7751" w:rsidRPr="00A96F34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6A65EAF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, что “делают” следующие два оператора.</w:t>
      </w:r>
    </w:p>
    <w:p w14:paraId="178B43C2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8E097A" w14:paraId="5E9BC4F7" w14:textId="77777777" w:rsidTr="001F7751">
        <w:trPr>
          <w:trHeight w:val="3435"/>
        </w:trPr>
        <w:tc>
          <w:tcPr>
            <w:tcW w:w="4248" w:type="dxa"/>
          </w:tcPr>
          <w:p w14:paraId="54B3175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1) </w:t>
            </w:r>
            <w:r w:rsidRPr="008E097A">
              <w:rPr>
                <w:rFonts w:ascii="Consolas" w:hAnsi="Consolas" w:cs="Consolas"/>
                <w:color w:val="000000"/>
              </w:rPr>
              <w:t xml:space="preserve">A </w:t>
            </w:r>
            <w:r w:rsidRPr="008E097A">
              <w:rPr>
                <w:rFonts w:ascii="Consolas" w:hAnsi="Consolas" w:cs="Consolas"/>
                <w:color w:val="6A3E3E"/>
              </w:rPr>
              <w:t>a</w:t>
            </w:r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B();</w:t>
            </w:r>
          </w:p>
          <w:p w14:paraId="7592F802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  <w:tc>
          <w:tcPr>
            <w:tcW w:w="5099" w:type="dxa"/>
          </w:tcPr>
          <w:p w14:paraId="224166A8" w14:textId="77777777" w:rsidR="001F7751" w:rsidRPr="008E097A" w:rsidRDefault="001F7751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2) </w:t>
            </w:r>
            <w:r w:rsidRPr="008E097A">
              <w:rPr>
                <w:rFonts w:ascii="Consolas" w:hAnsi="Consolas" w:cs="Consolas"/>
                <w:color w:val="000000"/>
              </w:rPr>
              <w:t xml:space="preserve">B </w:t>
            </w:r>
            <w:r w:rsidRPr="008E097A">
              <w:rPr>
                <w:rFonts w:ascii="Consolas" w:hAnsi="Consolas" w:cs="Consolas"/>
                <w:color w:val="6A3E3E"/>
              </w:rPr>
              <w:t>b</w:t>
            </w:r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A();</w:t>
            </w:r>
          </w:p>
          <w:p w14:paraId="420BED4F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</w:tr>
    </w:tbl>
    <w:p w14:paraId="18E02CB2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6B1F70E5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03ADEEE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D870CED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107D058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43D07731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F79679F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F8909EA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74E36F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</w:t>
      </w:r>
      <w:r w:rsidRPr="00AB08ED">
        <w:rPr>
          <w:noProof/>
          <w:sz w:val="24"/>
          <w:szCs w:val="24"/>
          <w:lang w:val="ru-RU"/>
        </w:rP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5383"/>
      </w:tblGrid>
      <w:tr w:rsidR="001F7751" w:rsidRPr="006A443A" w14:paraId="7CC8C15A" w14:textId="77777777" w:rsidTr="001F7751">
        <w:trPr>
          <w:trHeight w:val="3694"/>
        </w:trPr>
        <w:tc>
          <w:tcPr>
            <w:tcW w:w="3969" w:type="dxa"/>
          </w:tcPr>
          <w:p w14:paraId="7E9F7D37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V {</w:t>
            </w:r>
          </w:p>
          <w:p w14:paraId="47939EDE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stat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main(){</w:t>
            </w:r>
          </w:p>
          <w:p w14:paraId="0542761B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  <w:t xml:space="preserve">A </w:t>
            </w:r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=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new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B();</w:t>
            </w:r>
          </w:p>
          <w:p w14:paraId="61B999E9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>.f();</w:t>
            </w:r>
            <w:r w:rsidRPr="005A6B51">
              <w:rPr>
                <w:rFonts w:ascii="Consolas" w:hAnsi="Consolas" w:cs="Consolas"/>
                <w:color w:val="3F7F5F"/>
                <w:szCs w:val="24"/>
              </w:rPr>
              <w:t>//5</w:t>
            </w:r>
          </w:p>
          <w:p w14:paraId="28527103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7DC6531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3C6F3CE7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12803AC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5C5B4AA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354C575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4CBE860F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4429B9C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B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extend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0FC9CAD6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4B7733A8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</w:tc>
        <w:tc>
          <w:tcPr>
            <w:tcW w:w="5383" w:type="dxa"/>
          </w:tcPr>
          <w:p w14:paraId="37058B8C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  <w:lang w:val="ru-RU"/>
              </w:rPr>
            </w:pPr>
            <w:r w:rsidRPr="008E097A">
              <w:rPr>
                <w:noProof/>
                <w:sz w:val="24"/>
                <w:szCs w:val="24"/>
                <w:lang w:val="ru-RU"/>
              </w:rPr>
              <w:t>Метод какого класса вызовется в строке 5 и почему?</w:t>
            </w:r>
          </w:p>
          <w:p w14:paraId="6AC759B1" w14:textId="77777777" w:rsidR="001F7751" w:rsidRPr="008E097A" w:rsidRDefault="001F7751" w:rsidP="001F7751">
            <w:pPr>
              <w:pStyle w:val="ListParagraph"/>
              <w:widowControl/>
              <w:spacing w:line="240" w:lineRule="auto"/>
              <w:ind w:left="0"/>
              <w:rPr>
                <w:noProof/>
                <w:sz w:val="24"/>
                <w:szCs w:val="24"/>
                <w:lang w:val="ru-RU"/>
              </w:rPr>
            </w:pPr>
          </w:p>
        </w:tc>
      </w:tr>
    </w:tbl>
    <w:p w14:paraId="3CAE82D2" w14:textId="77777777" w:rsidR="001F7751" w:rsidRDefault="001F7751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DDD862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66FAA0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4D9D889" w14:textId="77777777" w:rsidR="00D34085" w:rsidRPr="008E097A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454B00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2"/>
          <w:szCs w:val="28"/>
          <w:lang w:val="ru-RU"/>
        </w:rPr>
      </w:pPr>
      <w:r>
        <w:rPr>
          <w:noProof/>
          <w:sz w:val="22"/>
          <w:szCs w:val="28"/>
          <w:lang w:val="ru-RU"/>
        </w:rPr>
        <w:t>Дан ко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6A443A" w14:paraId="0F74F5CC" w14:textId="77777777" w:rsidTr="001F7751">
        <w:trPr>
          <w:trHeight w:val="3500"/>
        </w:trPr>
        <w:tc>
          <w:tcPr>
            <w:tcW w:w="4248" w:type="dxa"/>
          </w:tcPr>
          <w:p w14:paraId="2FF1AF1F" w14:textId="77777777" w:rsidR="001F7751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lass</w:t>
            </w:r>
            <w:r w:rsidRPr="008E097A">
              <w:rPr>
                <w:rFonts w:ascii="Consolas" w:hAnsi="Consolas" w:cs="Consolas"/>
                <w:color w:val="000000"/>
              </w:rPr>
              <w:t xml:space="preserve"> V {</w:t>
            </w:r>
          </w:p>
          <w:p w14:paraId="65D8030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static</w:t>
            </w:r>
            <w:r w:rsidRPr="008E097A">
              <w:rPr>
                <w:rFonts w:ascii="Consolas" w:hAnsi="Consolas" w:cs="Consolas"/>
                <w:color w:val="000000"/>
              </w:rPr>
              <w:t xml:space="preserve"> String m(String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AF97B1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try</w:t>
            </w:r>
            <w:r w:rsidRPr="008E097A">
              <w:rPr>
                <w:rFonts w:ascii="Consolas" w:hAnsi="Consolas" w:cs="Consolas"/>
                <w:color w:val="000000"/>
              </w:rPr>
              <w:t xml:space="preserve"> {</w:t>
            </w:r>
          </w:p>
          <w:p w14:paraId="3FF4D1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if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.length() &gt; 0) {</w:t>
            </w:r>
          </w:p>
          <w:p w14:paraId="2E0CED5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ab/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40FA72C2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}</w:t>
            </w:r>
          </w:p>
          <w:p w14:paraId="631146E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 xml:space="preserve"> + </w:t>
            </w:r>
            <w:r w:rsidRPr="008E097A">
              <w:rPr>
                <w:rFonts w:ascii="Consolas" w:hAnsi="Consolas" w:cs="Consolas"/>
                <w:color w:val="2A00FF"/>
              </w:rPr>
              <w:t>"2"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28D90DBE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}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atch</w:t>
            </w:r>
            <w:r w:rsidRPr="008E097A">
              <w:rPr>
                <w:rFonts w:ascii="Consolas" w:hAnsi="Consolas" w:cs="Consolas"/>
                <w:color w:val="000000"/>
              </w:rPr>
              <w:t xml:space="preserve"> (NullPointerException </w:t>
            </w:r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9F0E9FF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6A3E3E"/>
              </w:rPr>
              <w:t xml:space="preserve">    e</w:t>
            </w:r>
            <w:r w:rsidRPr="008E097A">
              <w:rPr>
                <w:rFonts w:ascii="Consolas" w:hAnsi="Consolas" w:cs="Consolas"/>
                <w:color w:val="000000"/>
              </w:rPr>
              <w:t>.printStackTrace();</w:t>
            </w:r>
          </w:p>
          <w:p w14:paraId="1A4DA96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color w:val="000000"/>
              </w:rPr>
              <w:t xml:space="preserve">  </w:t>
            </w: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30690FD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  <w:color w:val="7F0055"/>
                <w:lang w:val="ru-RU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return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;</w:t>
            </w:r>
          </w:p>
          <w:p w14:paraId="499083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4808A656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</w:tc>
        <w:tc>
          <w:tcPr>
            <w:tcW w:w="5099" w:type="dxa"/>
          </w:tcPr>
          <w:p w14:paraId="0EE21AE5" w14:textId="77777777" w:rsidR="001F7751" w:rsidRPr="007B4CF4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Метод </w:t>
            </w:r>
            <w:r w:rsidRPr="008E097A">
              <w:rPr>
                <w:color w:val="000000"/>
                <w:sz w:val="24"/>
                <w:szCs w:val="24"/>
              </w:rPr>
              <w:t>m</w:t>
            </w: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 вызывается как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</w:rPr>
              <w:t>V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r w:rsidRPr="007B4CF4">
              <w:rPr>
                <w:rFonts w:ascii="Consolas" w:hAnsi="Consolas" w:cs="Consolas"/>
                <w:i/>
                <w:iCs/>
                <w:color w:val="000000"/>
                <w:sz w:val="24"/>
                <w:szCs w:val="24"/>
              </w:rPr>
              <w:t>m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(</w:t>
            </w:r>
            <w:r w:rsidRPr="007B4CF4">
              <w:rPr>
                <w:rFonts w:ascii="Consolas" w:hAnsi="Consolas" w:cs="Consolas"/>
                <w:color w:val="2A00FF"/>
                <w:sz w:val="24"/>
                <w:szCs w:val="24"/>
                <w:lang w:val="ru-RU"/>
              </w:rPr>
              <w:t>"1"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);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</w:p>
          <w:p w14:paraId="132E7B04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>
              <w:rPr>
                <w:noProof/>
                <w:sz w:val="22"/>
                <w:szCs w:val="28"/>
                <w:lang w:val="ru-RU"/>
              </w:rPr>
              <w:t>Объясните, что будет в этом случае происходить при выполнении кода и почему.</w:t>
            </w:r>
          </w:p>
          <w:p w14:paraId="483D3E86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  <w:p w14:paraId="2CF50E1A" w14:textId="77777777" w:rsidR="00A163E9" w:rsidRDefault="00AA6A85" w:rsidP="001F7751">
            <w:pPr>
              <w:widowControl/>
              <w:spacing w:line="240" w:lineRule="auto"/>
              <w:rPr>
                <w:noProof/>
                <w:sz w:val="22"/>
                <w:szCs w:val="28"/>
              </w:rPr>
            </w:pPr>
            <w:r>
              <w:rPr>
                <w:noProof/>
                <w:sz w:val="22"/>
                <w:szCs w:val="28"/>
              </w:rPr>
              <w:t>1</w:t>
            </w:r>
          </w:p>
          <w:p w14:paraId="7932084A" w14:textId="1217D34E" w:rsidR="00AA6A85" w:rsidRPr="00AA6A85" w:rsidRDefault="00AA6A85" w:rsidP="001F7751">
            <w:pPr>
              <w:widowControl/>
              <w:spacing w:line="240" w:lineRule="auto"/>
              <w:rPr>
                <w:noProof/>
                <w:sz w:val="22"/>
                <w:szCs w:val="28"/>
              </w:rPr>
            </w:pPr>
            <w:r>
              <w:rPr>
                <w:noProof/>
                <w:sz w:val="22"/>
                <w:szCs w:val="28"/>
              </w:rPr>
              <w:t>12</w:t>
            </w:r>
          </w:p>
        </w:tc>
      </w:tr>
    </w:tbl>
    <w:p w14:paraId="150650C7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E55A89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730F7C7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C9E681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40CB359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49012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9BDE1E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4901F5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80EAD2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614E67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ADA396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50D8D38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9388571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86402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FCF993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A35388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C68EA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A5C517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D711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.</w:t>
      </w:r>
    </w:p>
    <w:p w14:paraId="52D81755" w14:textId="77777777" w:rsidR="001F7751" w:rsidRPr="007B4CF4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03F684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b/>
          <w:bCs/>
          <w:color w:val="7F0055"/>
        </w:rPr>
        <w:t>publ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stat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void</w:t>
      </w:r>
      <w:r w:rsidRPr="008E097A">
        <w:rPr>
          <w:rFonts w:ascii="Consolas" w:hAnsi="Consolas" w:cs="Consolas"/>
          <w:color w:val="000000"/>
        </w:rPr>
        <w:t xml:space="preserve"> m() {</w:t>
      </w:r>
    </w:p>
    <w:p w14:paraId="7E15003D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try</w:t>
      </w:r>
      <w:r w:rsidRPr="008E097A">
        <w:rPr>
          <w:rFonts w:ascii="Consolas" w:hAnsi="Consolas" w:cs="Consolas"/>
          <w:color w:val="000000"/>
        </w:rPr>
        <w:t xml:space="preserve"> {</w:t>
      </w:r>
    </w:p>
    <w:p w14:paraId="06B71FA5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  <w:t>System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8E097A">
        <w:rPr>
          <w:rFonts w:ascii="Consolas" w:hAnsi="Consolas" w:cs="Consolas"/>
          <w:color w:val="000000"/>
        </w:rPr>
        <w:t>.println(</w:t>
      </w:r>
      <w:r w:rsidRPr="008E097A">
        <w:rPr>
          <w:rFonts w:ascii="Consolas" w:hAnsi="Consolas" w:cs="Consolas"/>
          <w:color w:val="2A00FF"/>
        </w:rPr>
        <w:t>"a"</w:t>
      </w:r>
      <w:r w:rsidRPr="008E097A">
        <w:rPr>
          <w:rFonts w:ascii="Consolas" w:hAnsi="Consolas" w:cs="Consolas"/>
          <w:color w:val="000000"/>
        </w:rPr>
        <w:t>);</w:t>
      </w:r>
    </w:p>
    <w:p w14:paraId="3A45BD9B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return</w:t>
      </w:r>
      <w:r w:rsidRPr="008E097A">
        <w:rPr>
          <w:rFonts w:ascii="Consolas" w:hAnsi="Consolas" w:cs="Consolas"/>
          <w:color w:val="000000"/>
        </w:rPr>
        <w:t>;</w:t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</w:p>
    <w:p w14:paraId="2087B3C9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  <w:t xml:space="preserve">} </w:t>
      </w:r>
      <w:r w:rsidRPr="008E097A">
        <w:rPr>
          <w:rFonts w:ascii="Consolas" w:hAnsi="Consolas" w:cs="Consolas"/>
          <w:b/>
          <w:bCs/>
          <w:color w:val="7F0055"/>
        </w:rPr>
        <w:t>finally</w:t>
      </w:r>
      <w:r w:rsidRPr="008E097A">
        <w:rPr>
          <w:rFonts w:ascii="Consolas" w:hAnsi="Consolas" w:cs="Consolas"/>
          <w:color w:val="000000"/>
        </w:rPr>
        <w:t>{</w:t>
      </w:r>
    </w:p>
    <w:p w14:paraId="1108DCA5" w14:textId="77777777" w:rsidR="001F7751" w:rsidRPr="00A96F3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>System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color w:val="000000"/>
        </w:rPr>
        <w:t>println</w:t>
      </w:r>
      <w:r w:rsidRPr="00A96F34">
        <w:rPr>
          <w:rFonts w:ascii="Consolas" w:hAnsi="Consolas" w:cs="Consolas"/>
          <w:color w:val="000000"/>
        </w:rPr>
        <w:t>(</w:t>
      </w:r>
      <w:r w:rsidRPr="00A96F34">
        <w:rPr>
          <w:rFonts w:ascii="Consolas" w:hAnsi="Consolas" w:cs="Consolas"/>
          <w:color w:val="2A00FF"/>
        </w:rPr>
        <w:t>"</w:t>
      </w:r>
      <w:r w:rsidRPr="008E097A">
        <w:rPr>
          <w:rFonts w:ascii="Consolas" w:hAnsi="Consolas" w:cs="Consolas"/>
          <w:color w:val="2A00FF"/>
        </w:rPr>
        <w:t>b</w:t>
      </w:r>
      <w:r w:rsidRPr="00A96F34">
        <w:rPr>
          <w:rFonts w:ascii="Consolas" w:hAnsi="Consolas" w:cs="Consolas"/>
          <w:color w:val="2A00FF"/>
        </w:rPr>
        <w:t>"</w:t>
      </w:r>
      <w:r w:rsidRPr="00A96F34">
        <w:rPr>
          <w:rFonts w:ascii="Consolas" w:hAnsi="Consolas" w:cs="Consolas"/>
          <w:color w:val="000000"/>
        </w:rPr>
        <w:t>);</w:t>
      </w:r>
    </w:p>
    <w:p w14:paraId="1C056961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16A87400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5776DB98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szCs w:val="24"/>
          <w:lang w:val="ru-RU"/>
        </w:rPr>
      </w:pPr>
      <w:r w:rsidRPr="008E097A">
        <w:rPr>
          <w:color w:val="000000"/>
          <w:sz w:val="24"/>
          <w:szCs w:val="24"/>
          <w:lang w:val="ru-RU"/>
        </w:rPr>
        <w:t>Что выведется на консоль при вызове этого метода и почему?</w:t>
      </w:r>
    </w:p>
    <w:p w14:paraId="05D34DE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65F8DA7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AC9FC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DA9498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98368F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5E3B6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77197AF6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78F3770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3C4E98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E2F1F07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</w:p>
    <w:p w14:paraId="60C61EBE" w14:textId="77777777" w:rsidR="001F7751" w:rsidRPr="00D34085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D34085">
        <w:rPr>
          <w:noProof/>
          <w:sz w:val="24"/>
          <w:szCs w:val="24"/>
          <w:lang w:val="ru-RU"/>
        </w:rPr>
        <w:t>Дана иерархия классов</w:t>
      </w:r>
    </w:p>
    <w:p w14:paraId="2B9638A4" w14:textId="77777777" w:rsidR="001F7751" w:rsidRPr="00411BF9" w:rsidRDefault="001F7751" w:rsidP="001F7751">
      <w:pPr>
        <w:widowControl/>
        <w:spacing w:line="240" w:lineRule="auto"/>
        <w:rPr>
          <w:noProof/>
          <w:sz w:val="2"/>
          <w:szCs w:val="24"/>
          <w:lang w:val="ru-RU"/>
        </w:rPr>
      </w:pPr>
    </w:p>
    <w:p w14:paraId="3D07A85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abstract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A{}</w:t>
      </w:r>
    </w:p>
    <w:p w14:paraId="69D21DB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A{}</w:t>
      </w:r>
    </w:p>
    <w:p w14:paraId="3CCB0F4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A{}</w:t>
      </w:r>
    </w:p>
    <w:p w14:paraId="5517200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nterface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X{}</w:t>
      </w:r>
    </w:p>
    <w:p w14:paraId="73341CE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X{}</w:t>
      </w:r>
    </w:p>
    <w:p w14:paraId="3144E55E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noProof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E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X{}</w:t>
      </w:r>
    </w:p>
    <w:p w14:paraId="3B2003EA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411BF9">
        <w:rPr>
          <w:noProof/>
          <w:sz w:val="24"/>
          <w:szCs w:val="24"/>
          <w:lang w:val="ru-RU"/>
        </w:rPr>
        <w:t>Укажите, какие из операторов являются верными, а какие нет. Объясните причины своего решения.</w:t>
      </w:r>
    </w:p>
    <w:p w14:paraId="56430DC2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573BEF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r w:rsidRPr="00411BF9">
        <w:rPr>
          <w:rFonts w:ascii="Consolas" w:hAnsi="Consolas" w:cs="Consolas"/>
          <w:color w:val="6A3E3E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();________________________________________________________</w:t>
      </w:r>
    </w:p>
    <w:p w14:paraId="2470F9DF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991438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1D2E9D1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B </w:t>
      </w:r>
      <w:r w:rsidRPr="00411BF9">
        <w:rPr>
          <w:rFonts w:ascii="Consolas" w:hAnsi="Consolas" w:cs="Consolas"/>
          <w:color w:val="6A3E3E"/>
          <w:sz w:val="24"/>
          <w:szCs w:val="24"/>
        </w:rPr>
        <w:t>b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A();________________________________________________________</w:t>
      </w:r>
    </w:p>
    <w:p w14:paraId="204CE38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40C19506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D </w:t>
      </w:r>
      <w:r w:rsidRPr="00411BF9">
        <w:rPr>
          <w:rFonts w:ascii="Consolas" w:hAnsi="Consolas" w:cs="Consolas"/>
          <w:color w:val="6A3E3E"/>
          <w:sz w:val="24"/>
          <w:szCs w:val="24"/>
        </w:rPr>
        <w:t>d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();________________________________________________________</w:t>
      </w:r>
    </w:p>
    <w:p w14:paraId="5D7EDEF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73DB1F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1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X();_______________________________________________________</w:t>
      </w:r>
    </w:p>
    <w:p w14:paraId="44E1BF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386133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2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();_______________________________________________________</w:t>
      </w:r>
    </w:p>
    <w:p w14:paraId="699C4FD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CAEE42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C </w:t>
      </w:r>
      <w:r w:rsidRPr="00411BF9">
        <w:rPr>
          <w:rFonts w:ascii="Consolas" w:hAnsi="Consolas" w:cs="Consolas"/>
          <w:color w:val="6A3E3E"/>
          <w:sz w:val="24"/>
          <w:szCs w:val="24"/>
        </w:rPr>
        <w:t>c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();________________________________________________________</w:t>
      </w:r>
    </w:p>
    <w:p w14:paraId="4C73CD9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1A1F0E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E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e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D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</w:t>
      </w:r>
    </w:p>
    <w:p w14:paraId="0CA34408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E759B47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E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30D2F1B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79014A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4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5D7551B0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991438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78CBB2E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6A3E3E"/>
          <w:sz w:val="24"/>
          <w:szCs w:val="24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color w:val="6A3E3E"/>
          <w:sz w:val="24"/>
          <w:szCs w:val="24"/>
        </w:rPr>
        <w:t>x4</w:t>
      </w:r>
      <w:r w:rsidRPr="00411BF9">
        <w:rPr>
          <w:rFonts w:ascii="Consolas" w:hAnsi="Consolas" w:cs="Consolas"/>
          <w:color w:val="000000"/>
          <w:sz w:val="24"/>
          <w:szCs w:val="24"/>
        </w:rPr>
        <w:t>;</w:t>
      </w:r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</w:t>
      </w:r>
    </w:p>
    <w:p w14:paraId="399B9D04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21E36C69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CC2B656" w14:textId="77777777" w:rsidR="001F7751" w:rsidRPr="00411BF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интерфейс </w:t>
      </w:r>
      <w:r w:rsidRPr="00411BF9">
        <w:rPr>
          <w:color w:val="000000"/>
          <w:sz w:val="24"/>
          <w:szCs w:val="24"/>
        </w:rPr>
        <w:t>X</w:t>
      </w:r>
      <w:r w:rsidRPr="00411BF9">
        <w:rPr>
          <w:color w:val="000000"/>
          <w:sz w:val="24"/>
          <w:szCs w:val="24"/>
          <w:lang w:val="ru-RU"/>
        </w:rPr>
        <w:t xml:space="preserve">, лежащий в пакете </w:t>
      </w:r>
      <w:r w:rsidRPr="00411BF9">
        <w:rPr>
          <w:color w:val="000000"/>
          <w:sz w:val="24"/>
          <w:szCs w:val="24"/>
        </w:rPr>
        <w:t>xxx</w:t>
      </w:r>
      <w:r w:rsidRPr="00411BF9">
        <w:rPr>
          <w:color w:val="000000"/>
          <w:sz w:val="24"/>
          <w:szCs w:val="24"/>
          <w:lang w:val="ru-RU"/>
        </w:rPr>
        <w:t xml:space="preserve">. Реализуйте его для класса </w:t>
      </w:r>
      <w:r w:rsidRPr="00411BF9">
        <w:rPr>
          <w:color w:val="000000"/>
          <w:sz w:val="24"/>
          <w:szCs w:val="24"/>
        </w:rPr>
        <w:t>Y</w:t>
      </w:r>
      <w:r w:rsidRPr="00411BF9">
        <w:rPr>
          <w:color w:val="000000"/>
          <w:sz w:val="24"/>
          <w:szCs w:val="24"/>
          <w:lang w:val="ru-RU"/>
        </w:rPr>
        <w:t xml:space="preserve">, лежащего в пакете </w:t>
      </w:r>
      <w:r w:rsidRPr="00411BF9">
        <w:rPr>
          <w:color w:val="000000"/>
          <w:sz w:val="24"/>
          <w:szCs w:val="24"/>
        </w:rPr>
        <w:t>yyy</w:t>
      </w:r>
      <w:r w:rsidRPr="00411BF9">
        <w:rPr>
          <w:color w:val="000000"/>
          <w:sz w:val="24"/>
          <w:szCs w:val="24"/>
          <w:lang w:val="ru-RU"/>
        </w:rPr>
        <w:t>.</w:t>
      </w:r>
    </w:p>
    <w:p w14:paraId="44D9D1F1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9227388" wp14:editId="59B6E4B9">
                <wp:simplePos x="0" y="0"/>
                <wp:positionH relativeFrom="column">
                  <wp:posOffset>1973166</wp:posOffset>
                </wp:positionH>
                <wp:positionV relativeFrom="paragraph">
                  <wp:posOffset>61954</wp:posOffset>
                </wp:positionV>
                <wp:extent cx="3840259" cy="1311965"/>
                <wp:effectExtent l="0" t="0" r="27305" b="2159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6E3035A" id="Rectangle 5" o:spid="_x0000_s1026" style="position:absolute;margin-left:155.35pt;margin-top:4.9pt;width:302.4pt;height:10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" filled="f" strokecolor="black [3213]"/>
            </w:pict>
          </mc:Fallback>
        </mc:AlternateContent>
      </w:r>
    </w:p>
    <w:p w14:paraId="7357D61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ackage</w:t>
      </w:r>
      <w:r w:rsidRPr="00411BF9">
        <w:rPr>
          <w:rFonts w:ascii="Consolas" w:hAnsi="Consolas" w:cs="Consolas"/>
          <w:color w:val="000000"/>
          <w:szCs w:val="24"/>
        </w:rPr>
        <w:t xml:space="preserve"> xxx;</w:t>
      </w:r>
    </w:p>
    <w:p w14:paraId="0BBC9AB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5D87B25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erface</w:t>
      </w:r>
      <w:r w:rsidRPr="00411BF9">
        <w:rPr>
          <w:rFonts w:ascii="Consolas" w:hAnsi="Consolas" w:cs="Consolas"/>
          <w:color w:val="000000"/>
          <w:szCs w:val="24"/>
        </w:rPr>
        <w:t xml:space="preserve"> X {</w:t>
      </w:r>
    </w:p>
    <w:p w14:paraId="39D1DAB2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void</w:t>
      </w:r>
      <w:r w:rsidRPr="00411BF9">
        <w:rPr>
          <w:rFonts w:ascii="Consolas" w:hAnsi="Consolas" w:cs="Consolas"/>
          <w:color w:val="000000"/>
          <w:szCs w:val="24"/>
        </w:rPr>
        <w:t xml:space="preserve"> a();</w:t>
      </w:r>
    </w:p>
    <w:p w14:paraId="42BFBA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b(</w:t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6A3E3E"/>
          <w:szCs w:val="24"/>
        </w:rPr>
        <w:t>c</w:t>
      </w:r>
      <w:r w:rsidRPr="00411BF9">
        <w:rPr>
          <w:rFonts w:ascii="Consolas" w:hAnsi="Consolas" w:cs="Consolas"/>
          <w:color w:val="000000"/>
          <w:szCs w:val="24"/>
        </w:rPr>
        <w:t>);</w:t>
      </w:r>
    </w:p>
    <w:p w14:paraId="506C3AA8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63130FE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6D550433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718F1415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190257B4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9EB416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139AC72" w14:textId="77777777" w:rsidR="00D34085" w:rsidRPr="00411BF9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3C994D9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класс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. </w:t>
      </w:r>
    </w:p>
    <w:p w14:paraId="6042217F" w14:textId="77777777" w:rsidR="001F7751" w:rsidRPr="00411BF9" w:rsidRDefault="001F7751" w:rsidP="001F7751">
      <w:pPr>
        <w:widowControl/>
        <w:spacing w:line="240" w:lineRule="auto"/>
        <w:rPr>
          <w:color w:val="000000"/>
          <w:sz w:val="4"/>
          <w:szCs w:val="24"/>
          <w:lang w:val="ru-RU"/>
        </w:rPr>
      </w:pPr>
    </w:p>
    <w:p w14:paraId="640BF33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lastRenderedPageBreak/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 {</w:t>
      </w:r>
    </w:p>
    <w:p w14:paraId="397E0B9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r w:rsidRPr="00411BF9">
        <w:rPr>
          <w:rFonts w:ascii="Consolas" w:hAnsi="Consolas" w:cs="Consolas"/>
          <w:color w:val="0000C0"/>
          <w:szCs w:val="24"/>
          <w:u w:val="single"/>
        </w:rPr>
        <w:t>name</w:t>
      </w:r>
      <w:r w:rsidRPr="00411BF9">
        <w:rPr>
          <w:rFonts w:ascii="Consolas" w:hAnsi="Consolas" w:cs="Consolas"/>
          <w:color w:val="000000"/>
          <w:szCs w:val="24"/>
        </w:rPr>
        <w:t>;</w:t>
      </w:r>
    </w:p>
    <w:p w14:paraId="338EDFA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r w:rsidRPr="00411BF9">
        <w:rPr>
          <w:rFonts w:ascii="Consolas" w:hAnsi="Consolas" w:cs="Consolas"/>
          <w:color w:val="0000C0"/>
          <w:szCs w:val="24"/>
          <w:u w:val="single"/>
        </w:rPr>
        <w:t>surname</w:t>
      </w:r>
      <w:r w:rsidRPr="00411BF9">
        <w:rPr>
          <w:rFonts w:ascii="Consolas" w:hAnsi="Consolas" w:cs="Consolas"/>
          <w:color w:val="000000"/>
          <w:szCs w:val="24"/>
        </w:rPr>
        <w:t>;</w:t>
      </w:r>
    </w:p>
    <w:p w14:paraId="0B267D3C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0000C0"/>
          <w:szCs w:val="24"/>
          <w:u w:val="single"/>
        </w:rPr>
        <w:t>idFaculty</w:t>
      </w:r>
      <w:r w:rsidRPr="00411BF9">
        <w:rPr>
          <w:rFonts w:ascii="Consolas" w:hAnsi="Consolas" w:cs="Consolas"/>
          <w:color w:val="000000"/>
          <w:szCs w:val="24"/>
        </w:rPr>
        <w:t>;</w:t>
      </w:r>
    </w:p>
    <w:p w14:paraId="5E9F146D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</w:p>
    <w:p w14:paraId="17DF8B31" w14:textId="77777777" w:rsidR="001F7751" w:rsidRPr="00411BF9" w:rsidRDefault="001F7751" w:rsidP="001F7751">
      <w:pPr>
        <w:widowControl/>
        <w:spacing w:line="240" w:lineRule="auto"/>
        <w:ind w:firstLine="3119"/>
        <w:rPr>
          <w:color w:val="000000"/>
          <w:szCs w:val="24"/>
          <w:lang w:val="ru-RU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75EB985C" w14:textId="77777777" w:rsidR="001F7751" w:rsidRPr="00411BF9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A40FF26" w14:textId="77777777" w:rsidR="001F7751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Перепишите класс, реализуя для него интерфейс </w:t>
      </w:r>
      <w:r w:rsidRPr="00411BF9">
        <w:rPr>
          <w:color w:val="000000"/>
          <w:sz w:val="24"/>
          <w:szCs w:val="24"/>
        </w:rPr>
        <w:t>Comparable</w:t>
      </w:r>
      <w:r w:rsidRPr="00411BF9">
        <w:rPr>
          <w:color w:val="000000"/>
          <w:sz w:val="24"/>
          <w:szCs w:val="24"/>
          <w:lang w:val="ru-RU"/>
        </w:rPr>
        <w:t>, сортирующий студентов по имени.</w:t>
      </w:r>
    </w:p>
    <w:p w14:paraId="5A894D37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0640CD9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794DC0D0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36EADF8D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B8F04F4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</w:t>
      </w:r>
      <w:r>
        <w:rPr>
          <w:rFonts w:ascii="Consolas" w:hAnsi="Consolas" w:cs="Consolas"/>
          <w:color w:val="000000"/>
          <w:szCs w:val="24"/>
        </w:rPr>
        <w:t xml:space="preserve"> implements Comparable&lt;Student&gt;{</w:t>
      </w:r>
    </w:p>
    <w:p w14:paraId="68BDF196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9E9E587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7D17444E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0A4637E" w14:textId="77777777" w:rsidR="001F7751" w:rsidRPr="00891B60" w:rsidRDefault="00891B60" w:rsidP="00891B60">
      <w:pPr>
        <w:widowControl/>
        <w:spacing w:line="240" w:lineRule="auto"/>
        <w:rPr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3D8995B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24074A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DC714C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9763E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84CD8B7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722A97E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7CD056A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F5587A6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F41EAD5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EDACD36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AFF76AC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5786719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7717EFEA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C5BC8E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8386C7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7A4E904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C8C20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6CBD89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53FE8A1" w14:textId="77777777" w:rsidR="001F7751" w:rsidRPr="00411BF9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Напишите для объектов класса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 компаратор, сортирующий студентов по имени и фамилии</w:t>
      </w:r>
    </w:p>
    <w:p w14:paraId="4FCC1392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6317B2E3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1F36890E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34A8B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394B06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FFF727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FB96211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5F40A4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3B396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1162F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B174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1D2F85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B4B6E4" w14:textId="77777777" w:rsidR="0037467B" w:rsidRPr="0037467B" w:rsidRDefault="0037467B" w:rsidP="001F7751">
      <w:pPr>
        <w:pStyle w:val="BodyText"/>
        <w:jc w:val="center"/>
        <w:rPr>
          <w:sz w:val="24"/>
          <w:szCs w:val="24"/>
          <w:lang w:val="ru-RU"/>
        </w:rPr>
      </w:pPr>
    </w:p>
    <w:sectPr w:rsidR="0037467B" w:rsidRPr="0037467B" w:rsidSect="00476C57">
      <w:headerReference w:type="default" r:id="rId20"/>
      <w:footerReference w:type="default" r:id="rId21"/>
      <w:headerReference w:type="first" r:id="rId22"/>
      <w:footerReference w:type="first" r:id="rId23"/>
      <w:type w:val="continuous"/>
      <w:pgSz w:w="11909" w:h="16834" w:code="9"/>
      <w:pgMar w:top="1134" w:right="851" w:bottom="1134" w:left="1134" w:header="992" w:footer="629" w:gutter="567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547CA7" w14:textId="77777777" w:rsidR="009B03E3" w:rsidRDefault="009B03E3">
      <w:r>
        <w:separator/>
      </w:r>
    </w:p>
  </w:endnote>
  <w:endnote w:type="continuationSeparator" w:id="0">
    <w:p w14:paraId="6BF01550" w14:textId="77777777" w:rsidR="009B03E3" w:rsidRDefault="009B0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Keystroke">
    <w:altName w:val="Symbol"/>
    <w:charset w:val="02"/>
    <w:family w:val="swiss"/>
    <w:pitch w:val="variable"/>
    <w:sig w:usb0="00000000" w:usb1="10000000" w:usb2="00000000" w:usb3="00000000" w:csb0="80000000" w:csb1="00000000"/>
  </w:font>
  <w:font w:name="Academy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2F620872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083900F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0DE5C604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42EA3E3A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40D2CB4D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5EEABAEE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6E121B2B" w14:textId="4AD1D720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6A443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47A9313D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4</w:t>
          </w:r>
          <w:r>
            <w:rPr>
              <w:noProof/>
            </w:rPr>
            <w:fldChar w:fldCharType="end"/>
          </w:r>
          <w:r w:rsidRPr="002F5D7B">
            <w:t>/</w:t>
          </w:r>
          <w:r w:rsidR="00D21ED3">
            <w:fldChar w:fldCharType="begin"/>
          </w:r>
          <w:r w:rsidR="00D21ED3">
            <w:instrText xml:space="preserve"> NUMPAGES </w:instrText>
          </w:r>
          <w:r w:rsidR="00D21ED3">
            <w:fldChar w:fldCharType="separate"/>
          </w:r>
          <w:r w:rsidR="00AB399F">
            <w:rPr>
              <w:noProof/>
            </w:rPr>
            <w:t>18</w:t>
          </w:r>
          <w:r w:rsidR="00D21ED3">
            <w:rPr>
              <w:noProof/>
            </w:rPr>
            <w:fldChar w:fldCharType="end"/>
          </w:r>
        </w:p>
      </w:tc>
    </w:tr>
  </w:tbl>
  <w:p w14:paraId="71CE1027" w14:textId="77777777" w:rsidR="001F7751" w:rsidRDefault="001F77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D5CD33E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41A7CB81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5D36E156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1D6F9967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0176A56B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D20CEA9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7EA4FAC3" w14:textId="6CB1C818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6A443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1A351516" w14:textId="77777777" w:rsidR="001F7751" w:rsidRPr="002F5D7B" w:rsidRDefault="001F7751" w:rsidP="005A2132">
          <w:pPr>
            <w:jc w:val="right"/>
          </w:pPr>
        </w:p>
      </w:tc>
    </w:tr>
  </w:tbl>
  <w:p w14:paraId="3FB4A4BB" w14:textId="77777777" w:rsidR="001F7751" w:rsidRPr="0072682A" w:rsidRDefault="001F7751" w:rsidP="0072682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4FD42B3C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72092D3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6517AD2E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585BABA1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0756D978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198B7E48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17784FB3" w14:textId="1D3E3E67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6A443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7D963AB3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2F5D7B">
            <w:t>/</w:t>
          </w:r>
          <w:r w:rsidR="00D21ED3">
            <w:fldChar w:fldCharType="begin"/>
          </w:r>
          <w:r w:rsidR="00D21ED3">
            <w:instrText xml:space="preserve"> NUMPAGES </w:instrText>
          </w:r>
          <w:r w:rsidR="00D21ED3">
            <w:fldChar w:fldCharType="separate"/>
          </w:r>
          <w:r w:rsidR="00AB399F">
            <w:rPr>
              <w:noProof/>
            </w:rPr>
            <w:t>18</w:t>
          </w:r>
          <w:r w:rsidR="00D21ED3">
            <w:rPr>
              <w:noProof/>
            </w:rPr>
            <w:fldChar w:fldCharType="end"/>
          </w:r>
        </w:p>
      </w:tc>
    </w:tr>
  </w:tbl>
  <w:p w14:paraId="29E18E90" w14:textId="77777777" w:rsidR="001F7751" w:rsidRDefault="001F775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3179497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7B54581C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6DC5158B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3CD85A93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40E09AF5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AAC40DE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4D416096" w14:textId="1F5BA1E5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6A443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60232F76" w14:textId="77777777" w:rsidR="001F7751" w:rsidRPr="002F5D7B" w:rsidRDefault="001F7751" w:rsidP="005A2132">
          <w:pPr>
            <w:jc w:val="right"/>
          </w:pPr>
        </w:p>
      </w:tc>
    </w:tr>
  </w:tbl>
  <w:p w14:paraId="03A581B9" w14:textId="77777777" w:rsidR="001F7751" w:rsidRPr="0072682A" w:rsidRDefault="001F7751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1C1351" w14:textId="77777777" w:rsidR="009B03E3" w:rsidRDefault="009B03E3">
      <w:r>
        <w:separator/>
      </w:r>
    </w:p>
  </w:footnote>
  <w:footnote w:type="continuationSeparator" w:id="0">
    <w:p w14:paraId="61AB634E" w14:textId="77777777" w:rsidR="009B03E3" w:rsidRDefault="009B03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37755986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2714737D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69F470B" w14:textId="77777777" w:rsidR="001F7751" w:rsidRDefault="00D21ED3" w:rsidP="00A34D25">
          <w:pPr>
            <w:pStyle w:val="Header"/>
            <w:jc w:val="right"/>
            <w:rPr>
              <w:b/>
            </w:rPr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4835B4" w:rsidRPr="004835B4">
            <w:rPr>
              <w:b/>
            </w:rPr>
            <w:t>Confidential</w:t>
          </w:r>
          <w:r>
            <w:rPr>
              <w:b/>
            </w:rPr>
            <w:fldChar w:fldCharType="end"/>
          </w:r>
        </w:p>
      </w:tc>
    </w:tr>
    <w:tr w:rsidR="001F7751" w14:paraId="011765BC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BF82C1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6ABF5F77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4ABE4986" w14:textId="4A870C5C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6A443A">
            <w:rPr>
              <w:noProof/>
              <w:sz w:val="16"/>
              <w:szCs w:val="16"/>
            </w:rPr>
            <w:t>28-Sep-2021 21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79A69EC8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0D6CA" w14:textId="77777777" w:rsidR="001F7751" w:rsidRPr="008D4230" w:rsidRDefault="001F7751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68CA270D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685671B3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754BC57" w14:textId="77777777" w:rsidR="001F7751" w:rsidRDefault="00D21ED3" w:rsidP="00A34D25">
          <w:pPr>
            <w:pStyle w:val="Header"/>
            <w:jc w:val="right"/>
            <w:rPr>
              <w:b/>
            </w:rPr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4835B4" w:rsidRPr="004835B4">
            <w:rPr>
              <w:b/>
            </w:rPr>
            <w:t>Confidential</w:t>
          </w:r>
          <w:r>
            <w:rPr>
              <w:b/>
            </w:rPr>
            <w:fldChar w:fldCharType="end"/>
          </w:r>
        </w:p>
      </w:tc>
    </w:tr>
    <w:tr w:rsidR="001F7751" w14:paraId="775DAF70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E490892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42DAA3A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58C4221E" w14:textId="782D56D7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6A443A">
            <w:rPr>
              <w:noProof/>
              <w:sz w:val="16"/>
              <w:szCs w:val="16"/>
            </w:rPr>
            <w:t>28-Sep-2021 21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60205405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27FA285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D0F0FD4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FB"/>
    <w:multiLevelType w:val="multilevel"/>
    <w:tmpl w:val="7B640D52"/>
    <w:lvl w:ilvl="0">
      <w:start w:val="1"/>
      <w:numFmt w:val="decimal"/>
      <w:pStyle w:val="Heading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."/>
      <w:legacy w:legacy="1" w:legacySpace="120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Heading4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Heading5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Heading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Heading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Heading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Heading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0FAC6EFA"/>
    <w:multiLevelType w:val="hybridMultilevel"/>
    <w:tmpl w:val="50E4D58C"/>
    <w:lvl w:ilvl="0" w:tplc="AA1204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A154CCB"/>
    <w:multiLevelType w:val="hybridMultilevel"/>
    <w:tmpl w:val="9F60CE0C"/>
    <w:lvl w:ilvl="0" w:tplc="502C241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16EA4"/>
    <w:multiLevelType w:val="hybridMultilevel"/>
    <w:tmpl w:val="C07AB0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374AD1"/>
    <w:multiLevelType w:val="hybridMultilevel"/>
    <w:tmpl w:val="A8962660"/>
    <w:lvl w:ilvl="0" w:tplc="9AE236D6">
      <w:start w:val="1"/>
      <w:numFmt w:val="bullet"/>
      <w:pStyle w:val="ListBulle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3" w15:restartNumberingAfterBreak="0">
    <w:nsid w:val="3C5A0EF0"/>
    <w:multiLevelType w:val="hybridMultilevel"/>
    <w:tmpl w:val="3C502EE8"/>
    <w:lvl w:ilvl="0" w:tplc="FBE414CA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291"/>
        </w:tabs>
        <w:ind w:left="851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931"/>
        </w:tabs>
        <w:ind w:left="851" w:firstLine="0"/>
      </w:pPr>
    </w:lvl>
    <w:lvl w:ilvl="2">
      <w:start w:val="1"/>
      <w:numFmt w:val="lowerLetter"/>
      <w:lvlText w:val="(%3)"/>
      <w:lvlJc w:val="left"/>
      <w:pPr>
        <w:tabs>
          <w:tab w:val="num" w:pos="1571"/>
        </w:tabs>
        <w:ind w:left="1571" w:hanging="432"/>
      </w:pPr>
    </w:lvl>
    <w:lvl w:ilvl="3">
      <w:start w:val="1"/>
      <w:numFmt w:val="lowerRoman"/>
      <w:lvlText w:val="(%4)"/>
      <w:lvlJc w:val="right"/>
      <w:pPr>
        <w:tabs>
          <w:tab w:val="num" w:pos="1715"/>
        </w:tabs>
        <w:ind w:left="1715" w:hanging="144"/>
      </w:pPr>
    </w:lvl>
    <w:lvl w:ilvl="4">
      <w:start w:val="1"/>
      <w:numFmt w:val="decimal"/>
      <w:lvlText w:val="%5)"/>
      <w:lvlJc w:val="left"/>
      <w:pPr>
        <w:tabs>
          <w:tab w:val="num" w:pos="1859"/>
        </w:tabs>
        <w:ind w:left="1859" w:hanging="432"/>
      </w:pPr>
    </w:lvl>
    <w:lvl w:ilvl="5">
      <w:start w:val="1"/>
      <w:numFmt w:val="lowerLetter"/>
      <w:lvlText w:val="%6)"/>
      <w:lvlJc w:val="left"/>
      <w:pPr>
        <w:tabs>
          <w:tab w:val="num" w:pos="2003"/>
        </w:tabs>
        <w:ind w:left="2003" w:hanging="432"/>
      </w:pPr>
    </w:lvl>
    <w:lvl w:ilvl="6">
      <w:start w:val="1"/>
      <w:numFmt w:val="lowerRoman"/>
      <w:lvlText w:val="%7)"/>
      <w:lvlJc w:val="right"/>
      <w:pPr>
        <w:tabs>
          <w:tab w:val="num" w:pos="2147"/>
        </w:tabs>
        <w:ind w:left="2147" w:hanging="288"/>
      </w:pPr>
    </w:lvl>
    <w:lvl w:ilvl="7">
      <w:start w:val="1"/>
      <w:numFmt w:val="lowerLetter"/>
      <w:lvlText w:val="%8."/>
      <w:lvlJc w:val="left"/>
      <w:pPr>
        <w:tabs>
          <w:tab w:val="num" w:pos="2291"/>
        </w:tabs>
        <w:ind w:left="2291" w:hanging="432"/>
      </w:pPr>
    </w:lvl>
    <w:lvl w:ilvl="8">
      <w:start w:val="1"/>
      <w:numFmt w:val="lowerRoman"/>
      <w:lvlText w:val="%9."/>
      <w:lvlJc w:val="right"/>
      <w:pPr>
        <w:tabs>
          <w:tab w:val="num" w:pos="2435"/>
        </w:tabs>
        <w:ind w:left="2435" w:hanging="144"/>
      </w:pPr>
    </w:lvl>
  </w:abstractNum>
  <w:abstractNum w:abstractNumId="15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7"/>
  </w:num>
  <w:num w:numId="3">
    <w:abstractNumId w:val="5"/>
  </w:num>
  <w:num w:numId="4">
    <w:abstractNumId w:val="11"/>
  </w:num>
  <w:num w:numId="5">
    <w:abstractNumId w:val="16"/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5"/>
  </w:num>
  <w:num w:numId="14">
    <w:abstractNumId w:val="13"/>
  </w:num>
  <w:num w:numId="15">
    <w:abstractNumId w:val="9"/>
  </w:num>
  <w:num w:numId="16">
    <w:abstractNumId w:val="10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32B5"/>
    <w:rsid w:val="000011CA"/>
    <w:rsid w:val="00002D46"/>
    <w:rsid w:val="00007B22"/>
    <w:rsid w:val="000107CD"/>
    <w:rsid w:val="00010CD9"/>
    <w:rsid w:val="00013BCF"/>
    <w:rsid w:val="0002104E"/>
    <w:rsid w:val="000214CD"/>
    <w:rsid w:val="00022813"/>
    <w:rsid w:val="00025E62"/>
    <w:rsid w:val="00026C9E"/>
    <w:rsid w:val="00032484"/>
    <w:rsid w:val="00043160"/>
    <w:rsid w:val="0004523B"/>
    <w:rsid w:val="000569AF"/>
    <w:rsid w:val="00060566"/>
    <w:rsid w:val="0006311A"/>
    <w:rsid w:val="00074775"/>
    <w:rsid w:val="00074820"/>
    <w:rsid w:val="00081508"/>
    <w:rsid w:val="00082921"/>
    <w:rsid w:val="0008379A"/>
    <w:rsid w:val="000914A7"/>
    <w:rsid w:val="0009226E"/>
    <w:rsid w:val="000936AA"/>
    <w:rsid w:val="0009758A"/>
    <w:rsid w:val="000A17BB"/>
    <w:rsid w:val="000A2460"/>
    <w:rsid w:val="000A425E"/>
    <w:rsid w:val="000A48E0"/>
    <w:rsid w:val="000A5A90"/>
    <w:rsid w:val="000A6040"/>
    <w:rsid w:val="000A6AD2"/>
    <w:rsid w:val="000B474E"/>
    <w:rsid w:val="000B5F71"/>
    <w:rsid w:val="000B71EB"/>
    <w:rsid w:val="000B7D94"/>
    <w:rsid w:val="000C0C1F"/>
    <w:rsid w:val="000C1116"/>
    <w:rsid w:val="000C6F29"/>
    <w:rsid w:val="000D08C3"/>
    <w:rsid w:val="000D22DF"/>
    <w:rsid w:val="000D307F"/>
    <w:rsid w:val="000D4695"/>
    <w:rsid w:val="000D5F5A"/>
    <w:rsid w:val="000E5733"/>
    <w:rsid w:val="000E676F"/>
    <w:rsid w:val="000E68BD"/>
    <w:rsid w:val="000E72CD"/>
    <w:rsid w:val="000F14DC"/>
    <w:rsid w:val="000F2774"/>
    <w:rsid w:val="000F6F01"/>
    <w:rsid w:val="001002A2"/>
    <w:rsid w:val="00101146"/>
    <w:rsid w:val="00101CFF"/>
    <w:rsid w:val="00104E6F"/>
    <w:rsid w:val="00106A6E"/>
    <w:rsid w:val="0010721B"/>
    <w:rsid w:val="00114D08"/>
    <w:rsid w:val="0011680D"/>
    <w:rsid w:val="00117837"/>
    <w:rsid w:val="001211B8"/>
    <w:rsid w:val="0012174C"/>
    <w:rsid w:val="0012314D"/>
    <w:rsid w:val="00123E7D"/>
    <w:rsid w:val="0012634C"/>
    <w:rsid w:val="00130569"/>
    <w:rsid w:val="00131A1C"/>
    <w:rsid w:val="00131E4A"/>
    <w:rsid w:val="0013340D"/>
    <w:rsid w:val="001355C3"/>
    <w:rsid w:val="00136B2F"/>
    <w:rsid w:val="001426FD"/>
    <w:rsid w:val="001528FC"/>
    <w:rsid w:val="001575EC"/>
    <w:rsid w:val="00157A6D"/>
    <w:rsid w:val="00157A8C"/>
    <w:rsid w:val="00165BD9"/>
    <w:rsid w:val="001660A8"/>
    <w:rsid w:val="0016654C"/>
    <w:rsid w:val="00171785"/>
    <w:rsid w:val="00172F16"/>
    <w:rsid w:val="00173FBC"/>
    <w:rsid w:val="00175994"/>
    <w:rsid w:val="00181DB5"/>
    <w:rsid w:val="001834A7"/>
    <w:rsid w:val="0018440F"/>
    <w:rsid w:val="0018584B"/>
    <w:rsid w:val="00187335"/>
    <w:rsid w:val="001A25B4"/>
    <w:rsid w:val="001A2CF1"/>
    <w:rsid w:val="001A5024"/>
    <w:rsid w:val="001A5B42"/>
    <w:rsid w:val="001B6B1E"/>
    <w:rsid w:val="001B74DF"/>
    <w:rsid w:val="001B7E6D"/>
    <w:rsid w:val="001C1020"/>
    <w:rsid w:val="001C3DC0"/>
    <w:rsid w:val="001C4221"/>
    <w:rsid w:val="001D442D"/>
    <w:rsid w:val="001D47B8"/>
    <w:rsid w:val="001D7A57"/>
    <w:rsid w:val="001E0243"/>
    <w:rsid w:val="001E176D"/>
    <w:rsid w:val="001E4119"/>
    <w:rsid w:val="001F69B6"/>
    <w:rsid w:val="001F7751"/>
    <w:rsid w:val="00206A00"/>
    <w:rsid w:val="00214B57"/>
    <w:rsid w:val="002154C4"/>
    <w:rsid w:val="002169BB"/>
    <w:rsid w:val="002209E7"/>
    <w:rsid w:val="00220A26"/>
    <w:rsid w:val="00222DC3"/>
    <w:rsid w:val="0022560C"/>
    <w:rsid w:val="0022605B"/>
    <w:rsid w:val="00231CBD"/>
    <w:rsid w:val="00235712"/>
    <w:rsid w:val="0024372D"/>
    <w:rsid w:val="00251BAA"/>
    <w:rsid w:val="002545C5"/>
    <w:rsid w:val="002560F9"/>
    <w:rsid w:val="00256E12"/>
    <w:rsid w:val="002570CC"/>
    <w:rsid w:val="00257CAB"/>
    <w:rsid w:val="00260465"/>
    <w:rsid w:val="00261727"/>
    <w:rsid w:val="00263E39"/>
    <w:rsid w:val="0026729E"/>
    <w:rsid w:val="002715B9"/>
    <w:rsid w:val="0027273F"/>
    <w:rsid w:val="00276374"/>
    <w:rsid w:val="0028020B"/>
    <w:rsid w:val="00281727"/>
    <w:rsid w:val="0028615F"/>
    <w:rsid w:val="00286611"/>
    <w:rsid w:val="00286856"/>
    <w:rsid w:val="00291377"/>
    <w:rsid w:val="002A6C62"/>
    <w:rsid w:val="002A713E"/>
    <w:rsid w:val="002A79F4"/>
    <w:rsid w:val="002B3C0C"/>
    <w:rsid w:val="002C130B"/>
    <w:rsid w:val="002C74BF"/>
    <w:rsid w:val="002C7F5B"/>
    <w:rsid w:val="002D0A4F"/>
    <w:rsid w:val="002D2301"/>
    <w:rsid w:val="002D4A9D"/>
    <w:rsid w:val="002D5FD8"/>
    <w:rsid w:val="002E1D5E"/>
    <w:rsid w:val="002E3CA1"/>
    <w:rsid w:val="002E4C9D"/>
    <w:rsid w:val="002F1D03"/>
    <w:rsid w:val="002F3595"/>
    <w:rsid w:val="002F4193"/>
    <w:rsid w:val="002F4DA6"/>
    <w:rsid w:val="002F5D7B"/>
    <w:rsid w:val="0031026A"/>
    <w:rsid w:val="00313F44"/>
    <w:rsid w:val="00324557"/>
    <w:rsid w:val="00325410"/>
    <w:rsid w:val="003312BD"/>
    <w:rsid w:val="00331A15"/>
    <w:rsid w:val="00334335"/>
    <w:rsid w:val="0033495D"/>
    <w:rsid w:val="00335B2C"/>
    <w:rsid w:val="003438DB"/>
    <w:rsid w:val="0034677E"/>
    <w:rsid w:val="003534DE"/>
    <w:rsid w:val="00354904"/>
    <w:rsid w:val="00355A86"/>
    <w:rsid w:val="00357046"/>
    <w:rsid w:val="003609E8"/>
    <w:rsid w:val="0036297A"/>
    <w:rsid w:val="00364D3A"/>
    <w:rsid w:val="003650CD"/>
    <w:rsid w:val="003677FE"/>
    <w:rsid w:val="00367A98"/>
    <w:rsid w:val="00373948"/>
    <w:rsid w:val="0037467B"/>
    <w:rsid w:val="003760D1"/>
    <w:rsid w:val="00383ABB"/>
    <w:rsid w:val="0038536A"/>
    <w:rsid w:val="00386A51"/>
    <w:rsid w:val="003870F4"/>
    <w:rsid w:val="00387342"/>
    <w:rsid w:val="0038754C"/>
    <w:rsid w:val="00392B8E"/>
    <w:rsid w:val="00393467"/>
    <w:rsid w:val="00394781"/>
    <w:rsid w:val="00394F8F"/>
    <w:rsid w:val="003950C5"/>
    <w:rsid w:val="003A2B22"/>
    <w:rsid w:val="003A3B92"/>
    <w:rsid w:val="003A57A3"/>
    <w:rsid w:val="003A5C81"/>
    <w:rsid w:val="003A67E7"/>
    <w:rsid w:val="003B0471"/>
    <w:rsid w:val="003B4601"/>
    <w:rsid w:val="003B546B"/>
    <w:rsid w:val="003B59B0"/>
    <w:rsid w:val="003B5DCA"/>
    <w:rsid w:val="003C2C17"/>
    <w:rsid w:val="003C425E"/>
    <w:rsid w:val="003D1F28"/>
    <w:rsid w:val="003E41E7"/>
    <w:rsid w:val="003E5308"/>
    <w:rsid w:val="003E59C2"/>
    <w:rsid w:val="003F1665"/>
    <w:rsid w:val="003F404D"/>
    <w:rsid w:val="003F741B"/>
    <w:rsid w:val="003F7F40"/>
    <w:rsid w:val="00400831"/>
    <w:rsid w:val="004016DB"/>
    <w:rsid w:val="00404899"/>
    <w:rsid w:val="00406387"/>
    <w:rsid w:val="00410D49"/>
    <w:rsid w:val="00421B10"/>
    <w:rsid w:val="004240B2"/>
    <w:rsid w:val="0042492B"/>
    <w:rsid w:val="00432D54"/>
    <w:rsid w:val="00434030"/>
    <w:rsid w:val="00434267"/>
    <w:rsid w:val="00434841"/>
    <w:rsid w:val="00440840"/>
    <w:rsid w:val="004470D5"/>
    <w:rsid w:val="00451354"/>
    <w:rsid w:val="00455563"/>
    <w:rsid w:val="004702EE"/>
    <w:rsid w:val="00472ABE"/>
    <w:rsid w:val="00476C57"/>
    <w:rsid w:val="00480483"/>
    <w:rsid w:val="00482D23"/>
    <w:rsid w:val="00483441"/>
    <w:rsid w:val="004835B4"/>
    <w:rsid w:val="004A01BF"/>
    <w:rsid w:val="004A2E3F"/>
    <w:rsid w:val="004A2ECE"/>
    <w:rsid w:val="004A49EF"/>
    <w:rsid w:val="004A67AF"/>
    <w:rsid w:val="004B3598"/>
    <w:rsid w:val="004B4D2A"/>
    <w:rsid w:val="004B78F7"/>
    <w:rsid w:val="004C2F82"/>
    <w:rsid w:val="004C5555"/>
    <w:rsid w:val="004C61AB"/>
    <w:rsid w:val="004C7695"/>
    <w:rsid w:val="004D29BE"/>
    <w:rsid w:val="004D2AC6"/>
    <w:rsid w:val="004E0061"/>
    <w:rsid w:val="004E1512"/>
    <w:rsid w:val="004E1B9C"/>
    <w:rsid w:val="004E22A3"/>
    <w:rsid w:val="004E5DCB"/>
    <w:rsid w:val="004E66AC"/>
    <w:rsid w:val="004E6833"/>
    <w:rsid w:val="004E7578"/>
    <w:rsid w:val="004F1D76"/>
    <w:rsid w:val="004F273B"/>
    <w:rsid w:val="004F51A7"/>
    <w:rsid w:val="004F7F53"/>
    <w:rsid w:val="00503DDE"/>
    <w:rsid w:val="00505101"/>
    <w:rsid w:val="005062FE"/>
    <w:rsid w:val="00507529"/>
    <w:rsid w:val="00513187"/>
    <w:rsid w:val="005156BF"/>
    <w:rsid w:val="0051693A"/>
    <w:rsid w:val="005257BC"/>
    <w:rsid w:val="00526470"/>
    <w:rsid w:val="0052662C"/>
    <w:rsid w:val="005267FF"/>
    <w:rsid w:val="00526D65"/>
    <w:rsid w:val="005274A9"/>
    <w:rsid w:val="005303CD"/>
    <w:rsid w:val="00537EDC"/>
    <w:rsid w:val="005400E3"/>
    <w:rsid w:val="00543B01"/>
    <w:rsid w:val="00554ADC"/>
    <w:rsid w:val="00557725"/>
    <w:rsid w:val="00561155"/>
    <w:rsid w:val="005625D8"/>
    <w:rsid w:val="005630C5"/>
    <w:rsid w:val="00565A47"/>
    <w:rsid w:val="0057115C"/>
    <w:rsid w:val="005727E8"/>
    <w:rsid w:val="005731ED"/>
    <w:rsid w:val="005732B5"/>
    <w:rsid w:val="00574EC3"/>
    <w:rsid w:val="00575D3C"/>
    <w:rsid w:val="0057631B"/>
    <w:rsid w:val="00577AF5"/>
    <w:rsid w:val="00583CB5"/>
    <w:rsid w:val="00586B9D"/>
    <w:rsid w:val="00586C16"/>
    <w:rsid w:val="0058746F"/>
    <w:rsid w:val="00590DC9"/>
    <w:rsid w:val="00593E6E"/>
    <w:rsid w:val="005941AE"/>
    <w:rsid w:val="005956D6"/>
    <w:rsid w:val="005A2132"/>
    <w:rsid w:val="005A3215"/>
    <w:rsid w:val="005A4490"/>
    <w:rsid w:val="005A4502"/>
    <w:rsid w:val="005B02C5"/>
    <w:rsid w:val="005B1BE5"/>
    <w:rsid w:val="005B2A2D"/>
    <w:rsid w:val="005B2EA9"/>
    <w:rsid w:val="005B3A00"/>
    <w:rsid w:val="005B42AD"/>
    <w:rsid w:val="005B57D8"/>
    <w:rsid w:val="005C0966"/>
    <w:rsid w:val="005C14E3"/>
    <w:rsid w:val="005C20F9"/>
    <w:rsid w:val="005C3235"/>
    <w:rsid w:val="005C7151"/>
    <w:rsid w:val="005D0605"/>
    <w:rsid w:val="005D5573"/>
    <w:rsid w:val="005D6BFF"/>
    <w:rsid w:val="005D7C02"/>
    <w:rsid w:val="005E2039"/>
    <w:rsid w:val="005E4DB6"/>
    <w:rsid w:val="005E56AF"/>
    <w:rsid w:val="005F32ED"/>
    <w:rsid w:val="00600F11"/>
    <w:rsid w:val="006031A0"/>
    <w:rsid w:val="0060532A"/>
    <w:rsid w:val="00610407"/>
    <w:rsid w:val="0061166E"/>
    <w:rsid w:val="00617320"/>
    <w:rsid w:val="0062462A"/>
    <w:rsid w:val="006318B4"/>
    <w:rsid w:val="00634634"/>
    <w:rsid w:val="00634913"/>
    <w:rsid w:val="00637813"/>
    <w:rsid w:val="00645AAB"/>
    <w:rsid w:val="006461DE"/>
    <w:rsid w:val="0065035F"/>
    <w:rsid w:val="006530CC"/>
    <w:rsid w:val="00654EFB"/>
    <w:rsid w:val="006563C6"/>
    <w:rsid w:val="00657529"/>
    <w:rsid w:val="00660CDF"/>
    <w:rsid w:val="00661BC9"/>
    <w:rsid w:val="00662DAC"/>
    <w:rsid w:val="006649EB"/>
    <w:rsid w:val="006669FF"/>
    <w:rsid w:val="0066725C"/>
    <w:rsid w:val="006706C9"/>
    <w:rsid w:val="0067089C"/>
    <w:rsid w:val="0068062E"/>
    <w:rsid w:val="00682733"/>
    <w:rsid w:val="006858A1"/>
    <w:rsid w:val="00686BAB"/>
    <w:rsid w:val="00686CEF"/>
    <w:rsid w:val="00696C14"/>
    <w:rsid w:val="006A2125"/>
    <w:rsid w:val="006A2BB5"/>
    <w:rsid w:val="006A443A"/>
    <w:rsid w:val="006A5F5B"/>
    <w:rsid w:val="006A6CBE"/>
    <w:rsid w:val="006A77BC"/>
    <w:rsid w:val="006B3D72"/>
    <w:rsid w:val="006B68DA"/>
    <w:rsid w:val="006B6AAD"/>
    <w:rsid w:val="006B7192"/>
    <w:rsid w:val="006C0079"/>
    <w:rsid w:val="006C16B0"/>
    <w:rsid w:val="006C21C1"/>
    <w:rsid w:val="006C27EA"/>
    <w:rsid w:val="006C5085"/>
    <w:rsid w:val="006C69E0"/>
    <w:rsid w:val="006C7E8B"/>
    <w:rsid w:val="006D5D58"/>
    <w:rsid w:val="006D5FDB"/>
    <w:rsid w:val="006D66DE"/>
    <w:rsid w:val="006D7965"/>
    <w:rsid w:val="006E0E41"/>
    <w:rsid w:val="006E321E"/>
    <w:rsid w:val="006F1AA9"/>
    <w:rsid w:val="006F37C1"/>
    <w:rsid w:val="0070015A"/>
    <w:rsid w:val="00707803"/>
    <w:rsid w:val="00710124"/>
    <w:rsid w:val="007124C3"/>
    <w:rsid w:val="00713060"/>
    <w:rsid w:val="0071383B"/>
    <w:rsid w:val="00715094"/>
    <w:rsid w:val="00715E33"/>
    <w:rsid w:val="00724783"/>
    <w:rsid w:val="007257BE"/>
    <w:rsid w:val="0072682A"/>
    <w:rsid w:val="00737E73"/>
    <w:rsid w:val="00744918"/>
    <w:rsid w:val="007507F2"/>
    <w:rsid w:val="007509E6"/>
    <w:rsid w:val="00750BDF"/>
    <w:rsid w:val="0075737B"/>
    <w:rsid w:val="00764BD9"/>
    <w:rsid w:val="00764C6B"/>
    <w:rsid w:val="00767DA0"/>
    <w:rsid w:val="00773A1B"/>
    <w:rsid w:val="0077510E"/>
    <w:rsid w:val="0077619C"/>
    <w:rsid w:val="00776EDD"/>
    <w:rsid w:val="00781713"/>
    <w:rsid w:val="00790075"/>
    <w:rsid w:val="0079744E"/>
    <w:rsid w:val="007A017F"/>
    <w:rsid w:val="007A4060"/>
    <w:rsid w:val="007A6779"/>
    <w:rsid w:val="007A740E"/>
    <w:rsid w:val="007B1A3F"/>
    <w:rsid w:val="007B51F7"/>
    <w:rsid w:val="007C5E1E"/>
    <w:rsid w:val="007C6150"/>
    <w:rsid w:val="007C75D7"/>
    <w:rsid w:val="007D0EC0"/>
    <w:rsid w:val="007D2591"/>
    <w:rsid w:val="007D2F01"/>
    <w:rsid w:val="007D50A2"/>
    <w:rsid w:val="007D53BF"/>
    <w:rsid w:val="007D7535"/>
    <w:rsid w:val="007D7682"/>
    <w:rsid w:val="007E7172"/>
    <w:rsid w:val="007E77D9"/>
    <w:rsid w:val="007F026A"/>
    <w:rsid w:val="00801D49"/>
    <w:rsid w:val="00816D81"/>
    <w:rsid w:val="00820129"/>
    <w:rsid w:val="00823723"/>
    <w:rsid w:val="008237F4"/>
    <w:rsid w:val="0082421B"/>
    <w:rsid w:val="00827051"/>
    <w:rsid w:val="00827DE8"/>
    <w:rsid w:val="00831C10"/>
    <w:rsid w:val="00833965"/>
    <w:rsid w:val="00840A08"/>
    <w:rsid w:val="00840C6A"/>
    <w:rsid w:val="008450FB"/>
    <w:rsid w:val="008459B0"/>
    <w:rsid w:val="008501E8"/>
    <w:rsid w:val="00851356"/>
    <w:rsid w:val="00854399"/>
    <w:rsid w:val="008549AE"/>
    <w:rsid w:val="00856287"/>
    <w:rsid w:val="00860CA3"/>
    <w:rsid w:val="008616D4"/>
    <w:rsid w:val="00865AC1"/>
    <w:rsid w:val="008661AD"/>
    <w:rsid w:val="008670C6"/>
    <w:rsid w:val="00871BCF"/>
    <w:rsid w:val="00880776"/>
    <w:rsid w:val="00886AD2"/>
    <w:rsid w:val="00887774"/>
    <w:rsid w:val="00887A94"/>
    <w:rsid w:val="00891B60"/>
    <w:rsid w:val="0089335D"/>
    <w:rsid w:val="008938CE"/>
    <w:rsid w:val="008940A9"/>
    <w:rsid w:val="008943D6"/>
    <w:rsid w:val="0089730F"/>
    <w:rsid w:val="008A0684"/>
    <w:rsid w:val="008A07AA"/>
    <w:rsid w:val="008A16D2"/>
    <w:rsid w:val="008A31BA"/>
    <w:rsid w:val="008A59DE"/>
    <w:rsid w:val="008B16AE"/>
    <w:rsid w:val="008B3B7F"/>
    <w:rsid w:val="008B78B4"/>
    <w:rsid w:val="008C6C61"/>
    <w:rsid w:val="008D2AC7"/>
    <w:rsid w:val="008D4230"/>
    <w:rsid w:val="008D4768"/>
    <w:rsid w:val="008D5319"/>
    <w:rsid w:val="008D6463"/>
    <w:rsid w:val="008D691D"/>
    <w:rsid w:val="008D7C03"/>
    <w:rsid w:val="008E056F"/>
    <w:rsid w:val="008E10AD"/>
    <w:rsid w:val="008E1E56"/>
    <w:rsid w:val="008E2A29"/>
    <w:rsid w:val="008E5E15"/>
    <w:rsid w:val="008F1AE1"/>
    <w:rsid w:val="008F1B57"/>
    <w:rsid w:val="008F49D0"/>
    <w:rsid w:val="00903850"/>
    <w:rsid w:val="00904AFC"/>
    <w:rsid w:val="00905E6C"/>
    <w:rsid w:val="009110C1"/>
    <w:rsid w:val="009118BE"/>
    <w:rsid w:val="00913360"/>
    <w:rsid w:val="009160C4"/>
    <w:rsid w:val="00916784"/>
    <w:rsid w:val="00916BE2"/>
    <w:rsid w:val="00917656"/>
    <w:rsid w:val="009201DA"/>
    <w:rsid w:val="0092054E"/>
    <w:rsid w:val="00927684"/>
    <w:rsid w:val="00931CCF"/>
    <w:rsid w:val="00932D17"/>
    <w:rsid w:val="00950F5B"/>
    <w:rsid w:val="00951A50"/>
    <w:rsid w:val="00955887"/>
    <w:rsid w:val="009611EA"/>
    <w:rsid w:val="00964369"/>
    <w:rsid w:val="00964B08"/>
    <w:rsid w:val="00964F12"/>
    <w:rsid w:val="00964F64"/>
    <w:rsid w:val="009656D6"/>
    <w:rsid w:val="00967448"/>
    <w:rsid w:val="00971892"/>
    <w:rsid w:val="00972416"/>
    <w:rsid w:val="00972B38"/>
    <w:rsid w:val="0097776E"/>
    <w:rsid w:val="00983FF9"/>
    <w:rsid w:val="00991438"/>
    <w:rsid w:val="00991C07"/>
    <w:rsid w:val="00996B1E"/>
    <w:rsid w:val="00997B3D"/>
    <w:rsid w:val="009A0751"/>
    <w:rsid w:val="009A2C9D"/>
    <w:rsid w:val="009A5AC7"/>
    <w:rsid w:val="009B03E3"/>
    <w:rsid w:val="009B0B27"/>
    <w:rsid w:val="009B3AE9"/>
    <w:rsid w:val="009B7BDC"/>
    <w:rsid w:val="009C4025"/>
    <w:rsid w:val="009C45FD"/>
    <w:rsid w:val="009C75CC"/>
    <w:rsid w:val="009C7F20"/>
    <w:rsid w:val="009D2EBB"/>
    <w:rsid w:val="009D4DD1"/>
    <w:rsid w:val="009E01CE"/>
    <w:rsid w:val="009E512E"/>
    <w:rsid w:val="009E55C4"/>
    <w:rsid w:val="009E7784"/>
    <w:rsid w:val="009F0AA1"/>
    <w:rsid w:val="009F478F"/>
    <w:rsid w:val="009F7F74"/>
    <w:rsid w:val="00A0766A"/>
    <w:rsid w:val="00A1082D"/>
    <w:rsid w:val="00A163E9"/>
    <w:rsid w:val="00A16C4C"/>
    <w:rsid w:val="00A2161A"/>
    <w:rsid w:val="00A22842"/>
    <w:rsid w:val="00A2300C"/>
    <w:rsid w:val="00A24D36"/>
    <w:rsid w:val="00A252C2"/>
    <w:rsid w:val="00A34D25"/>
    <w:rsid w:val="00A357A9"/>
    <w:rsid w:val="00A35A0E"/>
    <w:rsid w:val="00A37131"/>
    <w:rsid w:val="00A37455"/>
    <w:rsid w:val="00A41255"/>
    <w:rsid w:val="00A431B4"/>
    <w:rsid w:val="00A45496"/>
    <w:rsid w:val="00A530F0"/>
    <w:rsid w:val="00A53E40"/>
    <w:rsid w:val="00A542AA"/>
    <w:rsid w:val="00A5486A"/>
    <w:rsid w:val="00A57EAB"/>
    <w:rsid w:val="00A60911"/>
    <w:rsid w:val="00A622A2"/>
    <w:rsid w:val="00A63BCF"/>
    <w:rsid w:val="00A667E6"/>
    <w:rsid w:val="00A709CC"/>
    <w:rsid w:val="00A72744"/>
    <w:rsid w:val="00A73326"/>
    <w:rsid w:val="00A80859"/>
    <w:rsid w:val="00A83F89"/>
    <w:rsid w:val="00A87BEB"/>
    <w:rsid w:val="00A93CBE"/>
    <w:rsid w:val="00A9495A"/>
    <w:rsid w:val="00AA3C9F"/>
    <w:rsid w:val="00AA569D"/>
    <w:rsid w:val="00AA6A85"/>
    <w:rsid w:val="00AA6B86"/>
    <w:rsid w:val="00AA6EBE"/>
    <w:rsid w:val="00AB399F"/>
    <w:rsid w:val="00AC42E0"/>
    <w:rsid w:val="00AC5A33"/>
    <w:rsid w:val="00AC7A2C"/>
    <w:rsid w:val="00AD0D9F"/>
    <w:rsid w:val="00AD38FF"/>
    <w:rsid w:val="00AD542F"/>
    <w:rsid w:val="00AD5D01"/>
    <w:rsid w:val="00AD67D8"/>
    <w:rsid w:val="00AE3751"/>
    <w:rsid w:val="00AE6DBF"/>
    <w:rsid w:val="00AE7058"/>
    <w:rsid w:val="00AE750D"/>
    <w:rsid w:val="00AF0775"/>
    <w:rsid w:val="00AF163C"/>
    <w:rsid w:val="00AF38BD"/>
    <w:rsid w:val="00AF72D5"/>
    <w:rsid w:val="00B05224"/>
    <w:rsid w:val="00B059DB"/>
    <w:rsid w:val="00B10472"/>
    <w:rsid w:val="00B118DE"/>
    <w:rsid w:val="00B139F6"/>
    <w:rsid w:val="00B14D14"/>
    <w:rsid w:val="00B20865"/>
    <w:rsid w:val="00B215BA"/>
    <w:rsid w:val="00B23CF5"/>
    <w:rsid w:val="00B2599C"/>
    <w:rsid w:val="00B26D0C"/>
    <w:rsid w:val="00B30848"/>
    <w:rsid w:val="00B32016"/>
    <w:rsid w:val="00B37CC7"/>
    <w:rsid w:val="00B41D30"/>
    <w:rsid w:val="00B43314"/>
    <w:rsid w:val="00B43774"/>
    <w:rsid w:val="00B45816"/>
    <w:rsid w:val="00B50701"/>
    <w:rsid w:val="00B53669"/>
    <w:rsid w:val="00B55F1B"/>
    <w:rsid w:val="00B569AA"/>
    <w:rsid w:val="00B61931"/>
    <w:rsid w:val="00B63CDC"/>
    <w:rsid w:val="00B6507C"/>
    <w:rsid w:val="00B67275"/>
    <w:rsid w:val="00B70BA5"/>
    <w:rsid w:val="00B71E2B"/>
    <w:rsid w:val="00B757EB"/>
    <w:rsid w:val="00B76282"/>
    <w:rsid w:val="00B76439"/>
    <w:rsid w:val="00B81840"/>
    <w:rsid w:val="00B81A83"/>
    <w:rsid w:val="00B839E0"/>
    <w:rsid w:val="00B860FA"/>
    <w:rsid w:val="00B87A4E"/>
    <w:rsid w:val="00B934ED"/>
    <w:rsid w:val="00B971AA"/>
    <w:rsid w:val="00BA031A"/>
    <w:rsid w:val="00BA07B6"/>
    <w:rsid w:val="00BA1815"/>
    <w:rsid w:val="00BA3DB1"/>
    <w:rsid w:val="00BA6020"/>
    <w:rsid w:val="00BA6AB1"/>
    <w:rsid w:val="00BA75BA"/>
    <w:rsid w:val="00BA7E38"/>
    <w:rsid w:val="00BB0780"/>
    <w:rsid w:val="00BB3158"/>
    <w:rsid w:val="00BC0901"/>
    <w:rsid w:val="00BC1415"/>
    <w:rsid w:val="00BC3C9C"/>
    <w:rsid w:val="00BC43AD"/>
    <w:rsid w:val="00BC5016"/>
    <w:rsid w:val="00BC6970"/>
    <w:rsid w:val="00BD0C39"/>
    <w:rsid w:val="00BD16D4"/>
    <w:rsid w:val="00BD1ED6"/>
    <w:rsid w:val="00BD225E"/>
    <w:rsid w:val="00BD382A"/>
    <w:rsid w:val="00BD4148"/>
    <w:rsid w:val="00BE15E1"/>
    <w:rsid w:val="00BE1AED"/>
    <w:rsid w:val="00BE21D0"/>
    <w:rsid w:val="00BE4191"/>
    <w:rsid w:val="00BE5C4A"/>
    <w:rsid w:val="00BE6649"/>
    <w:rsid w:val="00BE69F2"/>
    <w:rsid w:val="00BE7F18"/>
    <w:rsid w:val="00BF38E8"/>
    <w:rsid w:val="00BF3EAB"/>
    <w:rsid w:val="00BF6AC2"/>
    <w:rsid w:val="00C02942"/>
    <w:rsid w:val="00C03F50"/>
    <w:rsid w:val="00C04907"/>
    <w:rsid w:val="00C04A9D"/>
    <w:rsid w:val="00C04C6A"/>
    <w:rsid w:val="00C076F2"/>
    <w:rsid w:val="00C15711"/>
    <w:rsid w:val="00C21975"/>
    <w:rsid w:val="00C24767"/>
    <w:rsid w:val="00C248A8"/>
    <w:rsid w:val="00C30D75"/>
    <w:rsid w:val="00C3363B"/>
    <w:rsid w:val="00C337B3"/>
    <w:rsid w:val="00C41942"/>
    <w:rsid w:val="00C42F62"/>
    <w:rsid w:val="00C43A53"/>
    <w:rsid w:val="00C45100"/>
    <w:rsid w:val="00C5242B"/>
    <w:rsid w:val="00C5509D"/>
    <w:rsid w:val="00C565C9"/>
    <w:rsid w:val="00C57AD3"/>
    <w:rsid w:val="00C60E29"/>
    <w:rsid w:val="00C61291"/>
    <w:rsid w:val="00C63011"/>
    <w:rsid w:val="00C633B8"/>
    <w:rsid w:val="00C64282"/>
    <w:rsid w:val="00C66256"/>
    <w:rsid w:val="00C70F22"/>
    <w:rsid w:val="00C71E00"/>
    <w:rsid w:val="00C736AA"/>
    <w:rsid w:val="00C779A7"/>
    <w:rsid w:val="00C77C1A"/>
    <w:rsid w:val="00C824DE"/>
    <w:rsid w:val="00C83B44"/>
    <w:rsid w:val="00C84794"/>
    <w:rsid w:val="00C90AC8"/>
    <w:rsid w:val="00C90F18"/>
    <w:rsid w:val="00C922B5"/>
    <w:rsid w:val="00CA2A71"/>
    <w:rsid w:val="00CA570C"/>
    <w:rsid w:val="00CA5C3F"/>
    <w:rsid w:val="00CA6801"/>
    <w:rsid w:val="00CB03A0"/>
    <w:rsid w:val="00CB16E7"/>
    <w:rsid w:val="00CB1782"/>
    <w:rsid w:val="00CB386B"/>
    <w:rsid w:val="00CB5B03"/>
    <w:rsid w:val="00CB6DC6"/>
    <w:rsid w:val="00CC0C6A"/>
    <w:rsid w:val="00CD0C92"/>
    <w:rsid w:val="00CD4769"/>
    <w:rsid w:val="00CD631F"/>
    <w:rsid w:val="00CE4C7C"/>
    <w:rsid w:val="00CE7A13"/>
    <w:rsid w:val="00CF1716"/>
    <w:rsid w:val="00CF3AA4"/>
    <w:rsid w:val="00CF3D09"/>
    <w:rsid w:val="00D00355"/>
    <w:rsid w:val="00D00499"/>
    <w:rsid w:val="00D0190C"/>
    <w:rsid w:val="00D01EF5"/>
    <w:rsid w:val="00D023CD"/>
    <w:rsid w:val="00D037CA"/>
    <w:rsid w:val="00D0459B"/>
    <w:rsid w:val="00D069FD"/>
    <w:rsid w:val="00D06D41"/>
    <w:rsid w:val="00D10794"/>
    <w:rsid w:val="00D10F8D"/>
    <w:rsid w:val="00D11DB0"/>
    <w:rsid w:val="00D1438E"/>
    <w:rsid w:val="00D14CB6"/>
    <w:rsid w:val="00D14FE8"/>
    <w:rsid w:val="00D154CC"/>
    <w:rsid w:val="00D20BEF"/>
    <w:rsid w:val="00D21ED3"/>
    <w:rsid w:val="00D23382"/>
    <w:rsid w:val="00D23730"/>
    <w:rsid w:val="00D2445F"/>
    <w:rsid w:val="00D24862"/>
    <w:rsid w:val="00D26186"/>
    <w:rsid w:val="00D2700A"/>
    <w:rsid w:val="00D31879"/>
    <w:rsid w:val="00D33E0F"/>
    <w:rsid w:val="00D34085"/>
    <w:rsid w:val="00D36282"/>
    <w:rsid w:val="00D37E27"/>
    <w:rsid w:val="00D41064"/>
    <w:rsid w:val="00D454F0"/>
    <w:rsid w:val="00D45E8F"/>
    <w:rsid w:val="00D46DFF"/>
    <w:rsid w:val="00D479A7"/>
    <w:rsid w:val="00D514BE"/>
    <w:rsid w:val="00D53B3F"/>
    <w:rsid w:val="00D53B7B"/>
    <w:rsid w:val="00D639FE"/>
    <w:rsid w:val="00D7139C"/>
    <w:rsid w:val="00D71FD6"/>
    <w:rsid w:val="00D77B01"/>
    <w:rsid w:val="00D818BB"/>
    <w:rsid w:val="00D82442"/>
    <w:rsid w:val="00D86536"/>
    <w:rsid w:val="00D918C4"/>
    <w:rsid w:val="00D94237"/>
    <w:rsid w:val="00D950A5"/>
    <w:rsid w:val="00D951A9"/>
    <w:rsid w:val="00D96A2C"/>
    <w:rsid w:val="00D97481"/>
    <w:rsid w:val="00DA25D1"/>
    <w:rsid w:val="00DA7D3B"/>
    <w:rsid w:val="00DB4FF3"/>
    <w:rsid w:val="00DB507F"/>
    <w:rsid w:val="00DC28B0"/>
    <w:rsid w:val="00DC463F"/>
    <w:rsid w:val="00DC4B5D"/>
    <w:rsid w:val="00DD0B3C"/>
    <w:rsid w:val="00DD1DEB"/>
    <w:rsid w:val="00DD1F1A"/>
    <w:rsid w:val="00DD5DB4"/>
    <w:rsid w:val="00DD65C7"/>
    <w:rsid w:val="00DE1BDD"/>
    <w:rsid w:val="00DE1F56"/>
    <w:rsid w:val="00DE4E52"/>
    <w:rsid w:val="00DE5BE7"/>
    <w:rsid w:val="00E01705"/>
    <w:rsid w:val="00E02BB2"/>
    <w:rsid w:val="00E05F67"/>
    <w:rsid w:val="00E11AB9"/>
    <w:rsid w:val="00E13BCE"/>
    <w:rsid w:val="00E1440F"/>
    <w:rsid w:val="00E20DD4"/>
    <w:rsid w:val="00E233B0"/>
    <w:rsid w:val="00E25CA2"/>
    <w:rsid w:val="00E31BFA"/>
    <w:rsid w:val="00E33212"/>
    <w:rsid w:val="00E34399"/>
    <w:rsid w:val="00E40671"/>
    <w:rsid w:val="00E44576"/>
    <w:rsid w:val="00E56A3C"/>
    <w:rsid w:val="00E6588A"/>
    <w:rsid w:val="00E67E33"/>
    <w:rsid w:val="00E70064"/>
    <w:rsid w:val="00E7095F"/>
    <w:rsid w:val="00E7125B"/>
    <w:rsid w:val="00E71B9D"/>
    <w:rsid w:val="00E74234"/>
    <w:rsid w:val="00E74539"/>
    <w:rsid w:val="00E75B27"/>
    <w:rsid w:val="00E760F5"/>
    <w:rsid w:val="00E76FC7"/>
    <w:rsid w:val="00E80661"/>
    <w:rsid w:val="00E80CB8"/>
    <w:rsid w:val="00E8459E"/>
    <w:rsid w:val="00E85FF7"/>
    <w:rsid w:val="00E87C07"/>
    <w:rsid w:val="00E903AC"/>
    <w:rsid w:val="00E96578"/>
    <w:rsid w:val="00EA1267"/>
    <w:rsid w:val="00EA61DE"/>
    <w:rsid w:val="00EB616D"/>
    <w:rsid w:val="00EC0C41"/>
    <w:rsid w:val="00EC15EF"/>
    <w:rsid w:val="00EC3949"/>
    <w:rsid w:val="00EC462D"/>
    <w:rsid w:val="00EC5B05"/>
    <w:rsid w:val="00EC7928"/>
    <w:rsid w:val="00EE4B2D"/>
    <w:rsid w:val="00EE54D4"/>
    <w:rsid w:val="00EE5629"/>
    <w:rsid w:val="00EE5CC2"/>
    <w:rsid w:val="00EE5F0E"/>
    <w:rsid w:val="00EF3613"/>
    <w:rsid w:val="00EF3DF4"/>
    <w:rsid w:val="00EF4A3C"/>
    <w:rsid w:val="00F002C6"/>
    <w:rsid w:val="00F00698"/>
    <w:rsid w:val="00F02805"/>
    <w:rsid w:val="00F06C91"/>
    <w:rsid w:val="00F07792"/>
    <w:rsid w:val="00F1019E"/>
    <w:rsid w:val="00F111CA"/>
    <w:rsid w:val="00F226AA"/>
    <w:rsid w:val="00F25825"/>
    <w:rsid w:val="00F2617C"/>
    <w:rsid w:val="00F26FE7"/>
    <w:rsid w:val="00F270F8"/>
    <w:rsid w:val="00F324EB"/>
    <w:rsid w:val="00F40295"/>
    <w:rsid w:val="00F40371"/>
    <w:rsid w:val="00F423B2"/>
    <w:rsid w:val="00F43FC3"/>
    <w:rsid w:val="00F44F1D"/>
    <w:rsid w:val="00F45893"/>
    <w:rsid w:val="00F47C33"/>
    <w:rsid w:val="00F50454"/>
    <w:rsid w:val="00F6260A"/>
    <w:rsid w:val="00F62751"/>
    <w:rsid w:val="00F62CF2"/>
    <w:rsid w:val="00F654E6"/>
    <w:rsid w:val="00F74C13"/>
    <w:rsid w:val="00F750DF"/>
    <w:rsid w:val="00F90AD1"/>
    <w:rsid w:val="00F91221"/>
    <w:rsid w:val="00F9679B"/>
    <w:rsid w:val="00F97D0E"/>
    <w:rsid w:val="00FA0357"/>
    <w:rsid w:val="00FA41D2"/>
    <w:rsid w:val="00FB088D"/>
    <w:rsid w:val="00FB265B"/>
    <w:rsid w:val="00FC7512"/>
    <w:rsid w:val="00FC76D8"/>
    <w:rsid w:val="00FE114F"/>
    <w:rsid w:val="00FE3C8F"/>
    <w:rsid w:val="00FE6388"/>
    <w:rsid w:val="00FE78BA"/>
    <w:rsid w:val="00FF1C3D"/>
    <w:rsid w:val="00FF359F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3F1DA1C1"/>
  <w15:docId w15:val="{7F89B071-5B9C-4DF2-A76C-DB53E8F80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nhideWhenUsed="1"/>
    <w:lsdException w:name="toc 2" w:semiHidden="1" w:unhideWhenUsed="1"/>
    <w:lsdException w:name="toc 3" w:semiHidden="1" w:uiPriority="99" w:unhideWhenUsed="1"/>
    <w:lsdException w:name="toc 4" w:semiHidden="1" w:uiPriority="99" w:unhideWhenUsed="1"/>
    <w:lsdException w:name="toc 5" w:semiHidden="1" w:uiPriority="99" w:unhideWhenUsed="1"/>
    <w:lsdException w:name="toc 6" w:semiHidden="1" w:uiPriority="99" w:unhideWhenUsed="1"/>
    <w:lsdException w:name="toc 7" w:semiHidden="1" w:uiPriority="99" w:unhideWhenUsed="1"/>
    <w:lsdException w:name="toc 8" w:semiHidden="1" w:uiPriority="99" w:unhideWhenUsed="1"/>
    <w:lsdException w:name="toc 9" w:semiHidden="1" w:uiPriority="9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 w:qFormat="1"/>
    <w:lsdException w:name="List Number" w:uiPriority="99" w:qFormat="1"/>
    <w:lsdException w:name="List 2" w:semiHidden="1" w:uiPriority="99" w:unhideWhenUsed="1"/>
    <w:lsdException w:name="List 3" w:semiHidden="1" w:uiPriority="99" w:unhideWhenUsed="1"/>
    <w:lsdException w:name="List 4" w:uiPriority="99"/>
    <w:lsdException w:name="List 5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99" w:qFormat="1"/>
    <w:lsdException w:name="Closing" w:semiHidden="1" w:uiPriority="99" w:unhideWhenUsed="1"/>
    <w:lsdException w:name="Signature" w:semiHidden="1" w:uiPriority="99" w:unhideWhenUsed="1"/>
    <w:lsdException w:name="Default Paragraph Font" w:semiHidden="1" w:unhideWhenUsed="1"/>
    <w:lsdException w:name="Body Text" w:semiHidden="1" w:unhideWhenUsed="1" w:qFormat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uiPriority="99" w:qFormat="1"/>
    <w:lsdException w:name="Salutation" w:uiPriority="99"/>
    <w:lsdException w:name="Date" w:uiPriority="99"/>
    <w:lsdException w:name="Body Text First Indent 2" w:semiHidden="1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AF72D5"/>
    <w:pPr>
      <w:keepNext/>
      <w:numPr>
        <w:numId w:val="2"/>
      </w:numPr>
      <w:spacing w:before="24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BodyText"/>
    <w:link w:val="Heading2Char"/>
    <w:qFormat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rsid w:val="000E5733"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/>
    <w:rsid w:val="000E5733"/>
    <w:pPr>
      <w:keepLines/>
      <w:spacing w:after="120"/>
    </w:pPr>
  </w:style>
  <w:style w:type="paragraph" w:styleId="Caption">
    <w:name w:val="caption"/>
    <w:basedOn w:val="Normal"/>
    <w:next w:val="Normal"/>
    <w:qFormat/>
    <w:rsid w:val="000E5733"/>
    <w:pPr>
      <w:spacing w:before="120" w:after="120"/>
    </w:pPr>
    <w:rPr>
      <w:b/>
      <w:bCs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customStyle="1" w:styleId="CodeText">
    <w:name w:val="Code Text"/>
    <w:basedOn w:val="Normal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Normal"/>
    <w:uiPriority w:val="99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/>
    <w:rsid w:val="000E5733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/>
    <w:rsid w:val="000E5733"/>
    <w:rPr>
      <w:i/>
      <w:iCs/>
    </w:rPr>
  </w:style>
  <w:style w:type="paragraph" w:styleId="EnvelopeAddress">
    <w:name w:val="envelope address"/>
    <w:basedOn w:val="Normal"/>
    <w:uiPriority w:val="99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hAnsi="Arial" w:cs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/>
      <w:iCs/>
    </w:rPr>
  </w:style>
  <w:style w:type="character" w:styleId="HTMLCite">
    <w:name w:val="HTML Cite"/>
    <w:basedOn w:val="DefaultParagraphFont"/>
    <w:rsid w:val="000E5733"/>
    <w:rPr>
      <w:i/>
      <w:iCs/>
    </w:rPr>
  </w:style>
  <w:style w:type="character" w:styleId="HTMLCode">
    <w:name w:val="HTML Code"/>
    <w:basedOn w:val="DefaultParagraphFont"/>
    <w:uiPriority w:val="99"/>
    <w:rsid w:val="000E5733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/>
      <w:iCs/>
    </w:rPr>
  </w:style>
  <w:style w:type="character" w:styleId="HTMLKeyboard">
    <w:name w:val="HTML Keyboard"/>
    <w:basedOn w:val="DefaultParagraphFont"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rsid w:val="000E5733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/>
      <w:iCs/>
    </w:rPr>
  </w:style>
  <w:style w:type="character" w:styleId="Hyperlink">
    <w:name w:val="Hyperlink"/>
    <w:basedOn w:val="DefaultParagraphFont"/>
    <w:qFormat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/>
    <w:rsid w:val="000E5733"/>
    <w:pPr>
      <w:ind w:left="202" w:hanging="202"/>
    </w:pPr>
  </w:style>
  <w:style w:type="paragraph" w:styleId="Index2">
    <w:name w:val="index 2"/>
    <w:basedOn w:val="Normal"/>
    <w:uiPriority w:val="99"/>
    <w:semiHidden/>
    <w:rsid w:val="000E5733"/>
    <w:pPr>
      <w:ind w:left="404" w:hanging="202"/>
    </w:pPr>
  </w:style>
  <w:style w:type="paragraph" w:styleId="Index3">
    <w:name w:val="index 3"/>
    <w:basedOn w:val="Normal"/>
    <w:uiPriority w:val="99"/>
    <w:semiHidden/>
    <w:rsid w:val="000E5733"/>
    <w:pPr>
      <w:ind w:left="605" w:hanging="202"/>
    </w:pPr>
  </w:style>
  <w:style w:type="paragraph" w:styleId="Index4">
    <w:name w:val="index 4"/>
    <w:basedOn w:val="Normal"/>
    <w:uiPriority w:val="99"/>
    <w:semiHidden/>
    <w:rsid w:val="000E5733"/>
    <w:pPr>
      <w:ind w:left="807" w:hanging="202"/>
    </w:pPr>
  </w:style>
  <w:style w:type="paragraph" w:styleId="Index5">
    <w:name w:val="index 5"/>
    <w:basedOn w:val="Normal"/>
    <w:uiPriority w:val="99"/>
    <w:semiHidden/>
    <w:rsid w:val="000E5733"/>
    <w:pPr>
      <w:ind w:left="1008" w:hanging="202"/>
    </w:pPr>
  </w:style>
  <w:style w:type="paragraph" w:styleId="Index6">
    <w:name w:val="index 6"/>
    <w:basedOn w:val="Normal"/>
    <w:uiPriority w:val="99"/>
    <w:semiHidden/>
    <w:rsid w:val="000E5733"/>
    <w:pPr>
      <w:ind w:left="1210" w:hanging="202"/>
    </w:pPr>
  </w:style>
  <w:style w:type="paragraph" w:styleId="Index7">
    <w:name w:val="index 7"/>
    <w:basedOn w:val="Normal"/>
    <w:uiPriority w:val="99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/>
    <w:rsid w:val="000E5733"/>
    <w:pPr>
      <w:ind w:left="1613" w:hanging="202"/>
    </w:pPr>
  </w:style>
  <w:style w:type="paragraph" w:styleId="Index9">
    <w:name w:val="index 9"/>
    <w:basedOn w:val="Normal"/>
    <w:uiPriority w:val="99"/>
    <w:semiHidden/>
    <w:rsid w:val="000E5733"/>
    <w:pPr>
      <w:ind w:left="1815" w:hanging="202"/>
    </w:pPr>
  </w:style>
  <w:style w:type="paragraph" w:customStyle="1" w:styleId="InfoBlue">
    <w:name w:val="InfoBlue"/>
    <w:basedOn w:val="Normal"/>
    <w:next w:val="BodyText"/>
    <w:uiPriority w:val="99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/>
    <w:rsid w:val="00CB16E7"/>
    <w:pPr>
      <w:numPr>
        <w:numId w:val="14"/>
      </w:numPr>
      <w:spacing w:before="60" w:after="120"/>
      <w:contextualSpacing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/>
    <w:rsid w:val="00131E4A"/>
    <w:pPr>
      <w:numPr>
        <w:numId w:val="7"/>
      </w:numPr>
      <w:spacing w:before="60" w:after="120"/>
      <w:ind w:left="357" w:hanging="357"/>
      <w:contextualSpacing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customStyle="1" w:styleId="Note">
    <w:name w:val="Note"/>
    <w:basedOn w:val="Normal"/>
    <w:uiPriority w:val="99"/>
    <w:rsid w:val="000E5733"/>
    <w:rPr>
      <w:b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hAnsi="Courier" w:cs="Courier New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/>
    <w:rsid w:val="000E5733"/>
    <w:rPr>
      <w:b/>
      <w:bCs w:val="0"/>
    </w:rPr>
  </w:style>
  <w:style w:type="paragraph" w:styleId="Subtitle">
    <w:name w:val="Subtitle"/>
    <w:basedOn w:val="Normal"/>
    <w:link w:val="SubtitleChar"/>
    <w:uiPriority w:val="99"/>
    <w:qFormat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uiPriority w:val="99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uiPriority w:val="99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/>
    <w:rsid w:val="000E5733"/>
    <w:pPr>
      <w:ind w:left="400" w:hanging="400"/>
    </w:pPr>
  </w:style>
  <w:style w:type="paragraph" w:customStyle="1" w:styleId="TableText">
    <w:name w:val="Table_Text"/>
    <w:basedOn w:val="Normal"/>
    <w:uiPriority w:val="99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TOAHeading">
    <w:name w:val="toa heading"/>
    <w:basedOn w:val="Normal"/>
    <w:next w:val="BodyText"/>
    <w:uiPriority w:val="99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before="120" w:after="120"/>
    </w:pPr>
    <w:rPr>
      <w:b/>
      <w:bCs/>
      <w:caps/>
      <w:szCs w:val="24"/>
    </w:rPr>
  </w:style>
  <w:style w:type="paragraph" w:styleId="TOC2">
    <w:name w:val="toc 2"/>
    <w:basedOn w:val="Normal"/>
    <w:next w:val="Normal"/>
    <w:semiHidden/>
    <w:rsid w:val="000E5733"/>
    <w:pPr>
      <w:ind w:left="200"/>
    </w:pPr>
    <w:rPr>
      <w:smallCaps/>
      <w:szCs w:val="24"/>
    </w:rPr>
  </w:style>
  <w:style w:type="paragraph" w:styleId="TOC3">
    <w:name w:val="toc 3"/>
    <w:basedOn w:val="Normal"/>
    <w:next w:val="Normal"/>
    <w:uiPriority w:val="99"/>
    <w:semiHidden/>
    <w:rsid w:val="000E5733"/>
    <w:pPr>
      <w:ind w:left="400"/>
    </w:pPr>
    <w:rPr>
      <w:i/>
      <w:iCs/>
      <w:szCs w:val="24"/>
    </w:rPr>
  </w:style>
  <w:style w:type="paragraph" w:styleId="TOC4">
    <w:name w:val="toc 4"/>
    <w:basedOn w:val="Normal"/>
    <w:next w:val="Normal"/>
    <w:uiPriority w:val="99"/>
    <w:semiHidden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uiPriority w:val="99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7F026A"/>
    <w:rPr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customStyle="1" w:styleId="a">
    <w:name w:val="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5">
    <w:name w:val="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character" w:customStyle="1" w:styleId="2">
    <w:name w:val="Заголовок 2 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3">
    <w:name w:val="Заголовок 3 Знак Знак Знак"/>
    <w:basedOn w:val="DefaultParagraphFont"/>
    <w:rsid w:val="004D2AC6"/>
    <w:rPr>
      <w:b/>
      <w:i/>
      <w:iCs/>
      <w:sz w:val="28"/>
      <w:lang w:val="ru-RU" w:eastAsia="ru-RU" w:bidi="ar-SA"/>
    </w:rPr>
  </w:style>
  <w:style w:type="character" w:customStyle="1" w:styleId="55">
    <w:name w:val="Заголовок 5.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paragraph" w:customStyle="1" w:styleId="30">
    <w:name w:val="Стиль Заголовок 3 + по ширине"/>
    <w:basedOn w:val="Heading3"/>
    <w:autoRedefine/>
    <w:uiPriority w:val="99"/>
    <w:rsid w:val="004D2AC6"/>
    <w:pPr>
      <w:widowControl/>
      <w:numPr>
        <w:ilvl w:val="0"/>
        <w:numId w:val="0"/>
      </w:numPr>
      <w:spacing w:before="0" w:after="0" w:line="240" w:lineRule="auto"/>
      <w:ind w:firstLine="360"/>
      <w:jc w:val="both"/>
    </w:pPr>
    <w:rPr>
      <w:rFonts w:ascii="Times New Roman" w:hAnsi="Times New Roman"/>
      <w:b/>
      <w:iCs/>
      <w:sz w:val="28"/>
      <w:lang w:val="ru-RU" w:eastAsia="ru-RU"/>
    </w:rPr>
  </w:style>
  <w:style w:type="character" w:customStyle="1" w:styleId="Sample">
    <w:name w:val="Sample"/>
    <w:rsid w:val="004D2AC6"/>
    <w:rPr>
      <w:rFonts w:ascii="Courier New" w:hAnsi="Courier New"/>
    </w:rPr>
  </w:style>
  <w:style w:type="character" w:customStyle="1" w:styleId="Keyboard">
    <w:name w:val="Keyboard"/>
    <w:rsid w:val="004D2AC6"/>
    <w:rPr>
      <w:rFonts w:ascii="Courier New" w:hAnsi="Courier New"/>
      <w:b/>
      <w:sz w:val="20"/>
    </w:rPr>
  </w:style>
  <w:style w:type="paragraph" w:customStyle="1" w:styleId="DefinitionTerm">
    <w:name w:val="Definition Term"/>
    <w:basedOn w:val="Normal"/>
    <w:next w:val="DefinitionList"/>
    <w:uiPriority w:val="99"/>
    <w:rsid w:val="004D2AC6"/>
    <w:pPr>
      <w:widowControl/>
      <w:spacing w:line="240" w:lineRule="auto"/>
    </w:pPr>
    <w:rPr>
      <w:snapToGrid w:val="0"/>
      <w:sz w:val="28"/>
      <w:lang w:val="be-BY" w:eastAsia="ru-RU"/>
    </w:rPr>
  </w:style>
  <w:style w:type="paragraph" w:customStyle="1" w:styleId="DefinitionList">
    <w:name w:val="Definition List"/>
    <w:basedOn w:val="Normal"/>
    <w:next w:val="DefinitionTerm"/>
    <w:uiPriority w:val="99"/>
    <w:rsid w:val="004D2AC6"/>
    <w:pPr>
      <w:widowControl/>
      <w:spacing w:line="240" w:lineRule="auto"/>
      <w:ind w:left="360"/>
    </w:pPr>
    <w:rPr>
      <w:snapToGrid w:val="0"/>
      <w:sz w:val="28"/>
      <w:lang w:val="be-BY" w:eastAsia="ru-RU"/>
    </w:rPr>
  </w:style>
  <w:style w:type="paragraph" w:customStyle="1" w:styleId="Preformatted">
    <w:name w:val="Preformatted"/>
    <w:basedOn w:val="Normal"/>
    <w:uiPriority w:val="99"/>
    <w:rsid w:val="004D2AC6"/>
    <w:pPr>
      <w:widowControl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val="be-BY" w:eastAsia="ru-RU"/>
    </w:rPr>
  </w:style>
  <w:style w:type="paragraph" w:customStyle="1" w:styleId="Address">
    <w:name w:val="Address"/>
    <w:basedOn w:val="Normal"/>
    <w:next w:val="Normal"/>
    <w:uiPriority w:val="99"/>
    <w:rsid w:val="004D2AC6"/>
    <w:pPr>
      <w:widowControl/>
      <w:spacing w:line="240" w:lineRule="auto"/>
    </w:pPr>
    <w:rPr>
      <w:i/>
      <w:snapToGrid w:val="0"/>
      <w:sz w:val="28"/>
      <w:lang w:val="be-BY" w:eastAsia="ru-RU"/>
    </w:rPr>
  </w:style>
  <w:style w:type="character" w:customStyle="1" w:styleId="CODE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/>
      <w:spacing w:line="240" w:lineRule="auto"/>
      <w:ind w:firstLine="360"/>
    </w:pPr>
    <w:rPr>
      <w:sz w:val="28"/>
      <w:lang w:val="ru-RU"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D2AC6"/>
    <w:rPr>
      <w:sz w:val="28"/>
      <w:lang w:val="ru-RU" w:eastAsia="ru-RU"/>
    </w:rPr>
  </w:style>
  <w:style w:type="paragraph" w:customStyle="1" w:styleId="1">
    <w:name w:val="1"/>
    <w:basedOn w:val="Normal"/>
    <w:next w:val="NormalWeb"/>
    <w:uiPriority w:val="99"/>
    <w:rsid w:val="004D2AC6"/>
    <w:pPr>
      <w:widowControl/>
      <w:spacing w:before="100" w:beforeAutospacing="1" w:after="100" w:afterAutospacing="1" w:line="240" w:lineRule="auto"/>
    </w:pPr>
    <w:rPr>
      <w:sz w:val="28"/>
      <w:szCs w:val="24"/>
      <w:lang w:val="ru-RU" w:eastAsia="ru-RU"/>
    </w:rPr>
  </w:style>
  <w:style w:type="character" w:customStyle="1" w:styleId="Typewriter">
    <w:name w:val="Typewriter"/>
    <w:rsid w:val="004D2AC6"/>
    <w:rPr>
      <w:rFonts w:ascii="Courier New" w:hAnsi="Courier New"/>
      <w:sz w:val="20"/>
    </w:rPr>
  </w:style>
  <w:style w:type="character" w:customStyle="1" w:styleId="10">
    <w:name w:val="Знак1"/>
    <w:basedOn w:val="DefaultParagraphFont"/>
    <w:rsid w:val="004D2AC6"/>
    <w:rPr>
      <w:sz w:val="28"/>
      <w:szCs w:val="24"/>
      <w:lang w:val="ru-RU" w:eastAsia="ru-RU" w:bidi="ar-SA"/>
    </w:rPr>
  </w:style>
  <w:style w:type="paragraph" w:customStyle="1" w:styleId="6">
    <w:name w:val="ЗАГОЛОВОК 6"/>
    <w:basedOn w:val="Normal"/>
    <w:uiPriority w:val="99"/>
    <w:rsid w:val="004D2AC6"/>
    <w:pPr>
      <w:widowControl/>
      <w:spacing w:line="240" w:lineRule="auto"/>
      <w:ind w:firstLine="426"/>
      <w:jc w:val="both"/>
    </w:pPr>
    <w:rPr>
      <w:b/>
      <w:sz w:val="28"/>
      <w:szCs w:val="24"/>
      <w:lang w:val="ru-RU" w:eastAsia="ru-RU"/>
    </w:rPr>
  </w:style>
  <w:style w:type="paragraph" w:customStyle="1" w:styleId="Normal1">
    <w:name w:val="Normal1"/>
    <w:uiPriority w:val="99"/>
    <w:rsid w:val="004D2AC6"/>
    <w:pPr>
      <w:spacing w:before="100" w:after="100"/>
    </w:pPr>
    <w:rPr>
      <w:snapToGrid w:val="0"/>
      <w:sz w:val="24"/>
      <w:lang w:val="ru-RU" w:eastAsia="ru-RU"/>
    </w:rPr>
  </w:style>
  <w:style w:type="paragraph" w:customStyle="1" w:styleId="text">
    <w:name w:val="text"/>
    <w:basedOn w:val="Normal"/>
    <w:uiPriority w:val="99"/>
    <w:rsid w:val="004D2AC6"/>
    <w:pPr>
      <w:widowControl/>
      <w:spacing w:before="75" w:after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val="ru-RU" w:eastAsia="ru-RU"/>
    </w:rPr>
  </w:style>
  <w:style w:type="paragraph" w:customStyle="1" w:styleId="TAG">
    <w:name w:val="TAG Знак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character" w:customStyle="1" w:styleId="TAG0">
    <w:name w:val="TAG Знак Знак Знак"/>
    <w:basedOn w:val="DefaultParagraphFont"/>
    <w:rsid w:val="004D2AC6"/>
    <w:rPr>
      <w:rFonts w:ascii="Courier New" w:hAnsi="Courier New" w:cs="Courier New"/>
      <w:b/>
      <w:bCs/>
      <w:sz w:val="28"/>
      <w:szCs w:val="28"/>
      <w:lang w:val="en-US" w:eastAsia="ru-RU" w:bidi="ar-SA"/>
    </w:rPr>
  </w:style>
  <w:style w:type="paragraph" w:customStyle="1" w:styleId="a0">
    <w:name w:val="Просто Тескт Знак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character" w:customStyle="1" w:styleId="a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/>
      <w:spacing w:line="240" w:lineRule="auto"/>
      <w:jc w:val="center"/>
    </w:pPr>
    <w:rPr>
      <w:rFonts w:ascii="Arial" w:hAnsi="Arial"/>
      <w:b/>
      <w:sz w:val="28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rsid w:val="004D2AC6"/>
    <w:rPr>
      <w:rFonts w:ascii="Arial" w:hAnsi="Arial"/>
      <w:b/>
      <w:sz w:val="28"/>
      <w:lang w:val="ru-RU" w:eastAsia="ru-RU"/>
    </w:rPr>
  </w:style>
  <w:style w:type="paragraph" w:customStyle="1" w:styleId="H3">
    <w:name w:val="H3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3"/>
    </w:pPr>
    <w:rPr>
      <w:b/>
      <w:snapToGrid w:val="0"/>
      <w:sz w:val="28"/>
      <w:lang w:val="be-BY" w:eastAsia="ru-RU"/>
    </w:rPr>
  </w:style>
  <w:style w:type="paragraph" w:customStyle="1" w:styleId="H4">
    <w:name w:val="H4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4"/>
    </w:pPr>
    <w:rPr>
      <w:b/>
      <w:snapToGrid w:val="0"/>
      <w:sz w:val="28"/>
      <w:lang w:val="be-BY" w:eastAsia="ru-RU"/>
    </w:rPr>
  </w:style>
  <w:style w:type="paragraph" w:customStyle="1" w:styleId="11">
    <w:name w:val="ЗАГОЛОВОК 1"/>
    <w:basedOn w:val="TOC4"/>
    <w:uiPriority w:val="99"/>
    <w:rsid w:val="004D2AC6"/>
    <w:pPr>
      <w:widowControl/>
      <w:tabs>
        <w:tab w:val="center" w:leader="dot" w:pos="8494"/>
      </w:tabs>
      <w:spacing w:before="120" w:line="360" w:lineRule="auto"/>
      <w:ind w:left="720"/>
    </w:pPr>
    <w:rPr>
      <w:b/>
      <w:i/>
      <w:noProof/>
      <w:szCs w:val="24"/>
      <w:lang w:val="ru-RU" w:eastAsia="ru-RU"/>
    </w:rPr>
  </w:style>
  <w:style w:type="paragraph" w:customStyle="1" w:styleId="a2">
    <w:name w:val="Бюллетень"/>
    <w:uiPriority w:val="99"/>
    <w:rsid w:val="004D2AC6"/>
    <w:rPr>
      <w:noProof/>
      <w:lang w:val="ru-RU" w:eastAsia="ru-RU"/>
    </w:rPr>
  </w:style>
  <w:style w:type="character" w:customStyle="1" w:styleId="a3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customStyle="1" w:styleId="20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customStyle="1" w:styleId="a4">
    <w:name w:val="Опция"/>
    <w:basedOn w:val="DefaultParagraphFont"/>
    <w:rsid w:val="004D2AC6"/>
    <w:rPr>
      <w:rFonts w:ascii="Arial" w:hAnsi="Arial"/>
      <w:b/>
      <w:noProof w:val="0"/>
      <w:sz w:val="18"/>
      <w:lang w:val="ru-RU"/>
    </w:rPr>
  </w:style>
  <w:style w:type="paragraph" w:customStyle="1" w:styleId="a5">
    <w:name w:val="Примечание"/>
    <w:basedOn w:val="Normal"/>
    <w:uiPriority w:val="99"/>
    <w:rsid w:val="004D2AC6"/>
    <w:pPr>
      <w:widowControl/>
      <w:tabs>
        <w:tab w:val="left" w:pos="567"/>
      </w:tabs>
      <w:spacing w:before="120" w:after="120" w:line="240" w:lineRule="auto"/>
      <w:jc w:val="both"/>
    </w:pPr>
    <w:rPr>
      <w:rFonts w:ascii="Arial" w:hAnsi="Arial"/>
      <w:i/>
      <w:sz w:val="18"/>
      <w:lang w:val="ru-RU" w:eastAsia="ru-RU"/>
    </w:rPr>
  </w:style>
  <w:style w:type="paragraph" w:customStyle="1" w:styleId="a6">
    <w:name w:val="Перечисление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paragraph" w:customStyle="1" w:styleId="a7">
    <w:name w:val="ПрактическийШаг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character" w:customStyle="1" w:styleId="a8">
    <w:name w:val="Программа"/>
    <w:rsid w:val="004D2AC6"/>
    <w:rPr>
      <w:rFonts w:ascii="Arial" w:hAnsi="Arial"/>
      <w:noProof w:val="0"/>
      <w:sz w:val="18"/>
      <w:lang w:val="en-US"/>
    </w:rPr>
  </w:style>
  <w:style w:type="paragraph" w:customStyle="1" w:styleId="a9">
    <w:name w:val="Рисунок"/>
    <w:uiPriority w:val="99"/>
    <w:rsid w:val="004D2AC6"/>
    <w:pPr>
      <w:spacing w:before="120"/>
      <w:jc w:val="center"/>
    </w:pPr>
    <w:rPr>
      <w:noProof/>
      <w:lang w:val="ru-RU" w:eastAsia="ru-RU"/>
    </w:rPr>
  </w:style>
  <w:style w:type="character" w:customStyle="1" w:styleId="keyword">
    <w:name w:val="keyword"/>
    <w:basedOn w:val="DefaultParagraphFont"/>
    <w:rsid w:val="004D2AC6"/>
    <w:rPr>
      <w:color w:val="0000FF"/>
    </w:rPr>
  </w:style>
  <w:style w:type="character" w:customStyle="1" w:styleId="31">
    <w:name w:val="Заголовок 3 Знак"/>
    <w:basedOn w:val="DefaultParagraphFont"/>
    <w:rsid w:val="004D2AC6"/>
    <w:rPr>
      <w:rFonts w:cs="Arial"/>
      <w:b/>
      <w:bCs/>
      <w:sz w:val="28"/>
      <w:szCs w:val="26"/>
      <w:lang w:val="ru-RU" w:eastAsia="ru-RU" w:bidi="ar-SA"/>
    </w:rPr>
  </w:style>
  <w:style w:type="character" w:customStyle="1" w:styleId="Java">
    <w:name w:val="Текст Java"/>
    <w:basedOn w:val="DefaultParagraphFont"/>
    <w:rsid w:val="004D2AC6"/>
    <w:rPr>
      <w:rFonts w:ascii="Courier New" w:hAnsi="Courier New"/>
      <w:b/>
      <w:bCs/>
      <w:sz w:val="28"/>
    </w:rPr>
  </w:style>
  <w:style w:type="paragraph" w:customStyle="1" w:styleId="TODO">
    <w:name w:val="TODO"/>
    <w:basedOn w:val="Normal"/>
    <w:next w:val="Normal"/>
    <w:uiPriority w:val="99"/>
    <w:rsid w:val="004D2AC6"/>
    <w:pPr>
      <w:widowControl/>
      <w:spacing w:line="240" w:lineRule="auto"/>
      <w:ind w:firstLine="567"/>
      <w:jc w:val="center"/>
    </w:pPr>
    <w:rPr>
      <w:i/>
      <w:noProof/>
      <w:color w:val="FF0000"/>
      <w:sz w:val="28"/>
      <w:szCs w:val="24"/>
      <w:lang w:val="ru-RU" w:eastAsia="ru-RU"/>
    </w:rPr>
  </w:style>
  <w:style w:type="paragraph" w:customStyle="1" w:styleId="aa">
    <w:name w:val="Стиль курсив"/>
    <w:basedOn w:val="Normal"/>
    <w:uiPriority w:val="99"/>
    <w:rsid w:val="004D2AC6"/>
    <w:pPr>
      <w:widowControl/>
      <w:tabs>
        <w:tab w:val="num" w:pos="567"/>
      </w:tabs>
      <w:spacing w:line="240" w:lineRule="auto"/>
      <w:ind w:firstLine="567"/>
      <w:jc w:val="both"/>
    </w:pPr>
    <w:rPr>
      <w:i/>
      <w:noProof/>
      <w:sz w:val="28"/>
      <w:szCs w:val="24"/>
      <w:lang w:val="ru-RU" w:eastAsia="ru-RU"/>
    </w:rPr>
  </w:style>
  <w:style w:type="paragraph" w:customStyle="1" w:styleId="ab">
    <w:name w:val="Название рисунка"/>
    <w:basedOn w:val="Caption"/>
    <w:uiPriority w:val="99"/>
    <w:rsid w:val="004D2AC6"/>
    <w:pPr>
      <w:widowControl/>
      <w:spacing w:after="480" w:line="240" w:lineRule="auto"/>
      <w:ind w:firstLine="567"/>
      <w:jc w:val="center"/>
    </w:pPr>
    <w:rPr>
      <w:b w:val="0"/>
      <w:bCs w:val="0"/>
      <w:noProof/>
      <w:sz w:val="24"/>
      <w:lang w:val="ru-RU" w:eastAsia="ru-RU"/>
    </w:rPr>
  </w:style>
  <w:style w:type="character" w:customStyle="1" w:styleId="ac">
    <w:name w:val="Определение"/>
    <w:basedOn w:val="DefaultParagraphFont"/>
    <w:rsid w:val="004D2AC6"/>
    <w:rPr>
      <w:i/>
      <w:iCs/>
    </w:rPr>
  </w:style>
  <w:style w:type="paragraph" w:customStyle="1" w:styleId="ad">
    <w:name w:val="Просто Текст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TAG1">
    <w:name w:val="TAG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paragraph" w:customStyle="1" w:styleId="ae">
    <w:name w:val="Просто Тескт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12">
    <w:name w:val="Стиль Заголовок 1 +"/>
    <w:basedOn w:val="Heading1"/>
    <w:next w:val="Heading2"/>
    <w:uiPriority w:val="99"/>
    <w:rsid w:val="004D2AC6"/>
    <w:pPr>
      <w:widowControl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/>
      <w:sz w:val="40"/>
      <w:szCs w:val="24"/>
      <w:lang w:val="ru-RU" w:eastAsia="ru-RU"/>
    </w:rPr>
  </w:style>
  <w:style w:type="paragraph" w:customStyle="1" w:styleId="21">
    <w:name w:val="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Cs/>
      <w:sz w:val="32"/>
      <w:szCs w:val="24"/>
      <w:lang w:val="ru-RU" w:eastAsia="ru-RU"/>
    </w:rPr>
  </w:style>
  <w:style w:type="character" w:customStyle="1" w:styleId="22">
    <w:name w:val="Заголовок 2 + Знак"/>
    <w:basedOn w:val="2"/>
    <w:rsid w:val="004D2AC6"/>
    <w:rPr>
      <w:rFonts w:ascii="Tahoma" w:hAnsi="Tahoma"/>
      <w:b/>
      <w:bCs/>
      <w:sz w:val="32"/>
      <w:szCs w:val="24"/>
      <w:lang w:val="ru-RU" w:eastAsia="ru-RU" w:bidi="ar-SA"/>
    </w:rPr>
  </w:style>
  <w:style w:type="paragraph" w:customStyle="1" w:styleId="23">
    <w:name w:val="Заголовок 2++"/>
    <w:basedOn w:val="21"/>
    <w:uiPriority w:val="99"/>
    <w:rsid w:val="004D2AC6"/>
    <w:pPr>
      <w:spacing w:before="0" w:after="0"/>
    </w:pPr>
    <w:rPr>
      <w:sz w:val="28"/>
    </w:rPr>
  </w:style>
  <w:style w:type="paragraph" w:customStyle="1" w:styleId="13">
    <w:name w:val="Заголовок 1 + +"/>
    <w:basedOn w:val="12"/>
    <w:uiPriority w:val="99"/>
    <w:rsid w:val="004D2AC6"/>
    <w:pPr>
      <w:spacing w:before="960" w:after="0"/>
      <w:ind w:firstLine="357"/>
    </w:pPr>
    <w:rPr>
      <w:b/>
      <w:bCs w:val="0"/>
      <w:szCs w:val="20"/>
    </w:rPr>
  </w:style>
  <w:style w:type="paragraph" w:customStyle="1" w:styleId="32">
    <w:name w:val="Заголовок 3+"/>
    <w:basedOn w:val="Heading3"/>
    <w:uiPriority w:val="99"/>
    <w:rsid w:val="004D2AC6"/>
    <w:pPr>
      <w:widowControl/>
      <w:numPr>
        <w:ilvl w:val="0"/>
        <w:numId w:val="0"/>
      </w:numPr>
      <w:spacing w:after="120" w:line="240" w:lineRule="auto"/>
      <w:ind w:firstLine="357"/>
    </w:pPr>
    <w:rPr>
      <w:b/>
      <w:bCs/>
      <w:i w:val="0"/>
      <w:iCs/>
      <w:sz w:val="24"/>
      <w:lang w:val="ru-RU" w:eastAsia="ru-RU"/>
    </w:rPr>
  </w:style>
  <w:style w:type="character" w:customStyle="1" w:styleId="33">
    <w:name w:val="Заголовок 3+ Знак"/>
    <w:basedOn w:val="3"/>
    <w:rsid w:val="004D2AC6"/>
    <w:rPr>
      <w:rFonts w:ascii="Arial" w:hAnsi="Arial"/>
      <w:b/>
      <w:bCs/>
      <w:i/>
      <w:iCs/>
      <w:sz w:val="24"/>
      <w:lang w:val="ru-RU" w:eastAsia="ru-RU" w:bidi="ar-SA"/>
    </w:rPr>
  </w:style>
  <w:style w:type="paragraph" w:customStyle="1" w:styleId="4t">
    <w:name w:val="Заголовок 4 +t"/>
    <w:basedOn w:val="Heading4"/>
    <w:autoRedefine/>
    <w:uiPriority w:val="99"/>
    <w:rsid w:val="004D2AC6"/>
    <w:pPr>
      <w:widowControl/>
      <w:numPr>
        <w:ilvl w:val="0"/>
        <w:numId w:val="0"/>
      </w:numPr>
      <w:spacing w:before="180" w:after="80" w:line="235" w:lineRule="auto"/>
      <w:jc w:val="center"/>
    </w:pPr>
    <w:rPr>
      <w:rFonts w:ascii="Academy" w:hAnsi="Academy" w:cs="Arial"/>
      <w:b/>
      <w:bCs/>
      <w:i/>
      <w:iCs/>
      <w:sz w:val="22"/>
      <w:szCs w:val="28"/>
      <w:lang w:val="ru-RU" w:eastAsia="ru-RU"/>
    </w:rPr>
  </w:style>
  <w:style w:type="paragraph" w:customStyle="1" w:styleId="af">
    <w:name w:val="Абзац"/>
    <w:basedOn w:val="Normal"/>
    <w:uiPriority w:val="99"/>
    <w:rsid w:val="004D2AC6"/>
    <w:pPr>
      <w:widowControl/>
      <w:spacing w:after="60" w:line="240" w:lineRule="auto"/>
      <w:ind w:firstLine="425"/>
      <w:jc w:val="both"/>
    </w:pPr>
    <w:rPr>
      <w:sz w:val="22"/>
      <w:szCs w:val="22"/>
      <w:lang w:val="ru-RU" w:eastAsia="ru-RU"/>
    </w:rPr>
  </w:style>
  <w:style w:type="paragraph" w:customStyle="1" w:styleId="af0">
    <w:name w:val="Абзац курьер"/>
    <w:basedOn w:val="af"/>
    <w:uiPriority w:val="99"/>
    <w:rsid w:val="004D2AC6"/>
  </w:style>
  <w:style w:type="paragraph" w:customStyle="1" w:styleId="24">
    <w:name w:val="Стиль 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 w:val="0"/>
      <w:bCs/>
      <w:sz w:val="32"/>
      <w:szCs w:val="24"/>
      <w:lang w:val="ru-RU" w:eastAsia="ru-RU"/>
    </w:rPr>
  </w:style>
  <w:style w:type="paragraph" w:customStyle="1" w:styleId="25">
    <w:name w:val="Стиль Заголовок 2++"/>
    <w:basedOn w:val="24"/>
    <w:uiPriority w:val="99"/>
    <w:rsid w:val="004D2AC6"/>
    <w:pPr>
      <w:spacing w:before="0" w:after="0"/>
    </w:pPr>
    <w:rPr>
      <w:sz w:val="28"/>
    </w:rPr>
  </w:style>
  <w:style w:type="paragraph" w:customStyle="1" w:styleId="50">
    <w:name w:val="Заголовок5+++(ответ)"/>
    <w:basedOn w:val="Normal"/>
    <w:uiPriority w:val="99"/>
    <w:rsid w:val="004D2AC6"/>
    <w:pPr>
      <w:widowControl/>
      <w:spacing w:before="60" w:line="240" w:lineRule="auto"/>
      <w:ind w:firstLine="357"/>
      <w:jc w:val="both"/>
    </w:pPr>
    <w:rPr>
      <w:sz w:val="22"/>
      <w:szCs w:val="22"/>
      <w:lang w:val="ru-RU" w:eastAsia="ru-RU"/>
    </w:rPr>
  </w:style>
  <w:style w:type="character" w:customStyle="1" w:styleId="51">
    <w:name w:val="Заголовок5+++(ответ) Знак"/>
    <w:basedOn w:val="DefaultParagraphFont"/>
    <w:rsid w:val="004D2AC6"/>
    <w:rPr>
      <w:sz w:val="22"/>
      <w:szCs w:val="22"/>
      <w:lang w:val="ru-RU" w:eastAsia="ru-RU" w:bidi="ar-SA"/>
    </w:rPr>
  </w:style>
  <w:style w:type="paragraph" w:customStyle="1" w:styleId="26">
    <w:name w:val="Стиль Заголовок 2 + + полужирный"/>
    <w:basedOn w:val="21"/>
    <w:autoRedefine/>
    <w:uiPriority w:val="99"/>
    <w:rsid w:val="004D2AC6"/>
    <w:rPr>
      <w:rFonts w:cs="Arial"/>
      <w:i/>
      <w:iCs/>
    </w:rPr>
  </w:style>
  <w:style w:type="character" w:customStyle="1" w:styleId="27">
    <w:name w:val="Стиль Заголовок 2 + + полужирный Знак"/>
    <w:basedOn w:val="22"/>
    <w:rsid w:val="004D2AC6"/>
    <w:rPr>
      <w:rFonts w:ascii="Tahoma" w:hAnsi="Tahoma" w:cs="Arial"/>
      <w:b/>
      <w:bCs/>
      <w:i/>
      <w:iCs/>
      <w:sz w:val="32"/>
      <w:szCs w:val="24"/>
      <w:lang w:val="ru-RU" w:eastAsia="ru-RU" w:bidi="ar-SA"/>
    </w:rPr>
  </w:style>
  <w:style w:type="paragraph" w:customStyle="1" w:styleId="211pt">
    <w:name w:val="Стиль Заголовок 2++ + 11 pt полужирный"/>
    <w:basedOn w:val="23"/>
    <w:uiPriority w:val="99"/>
    <w:rsid w:val="004D2AC6"/>
  </w:style>
  <w:style w:type="paragraph" w:customStyle="1" w:styleId="Normal10pt">
    <w:name w:val="Normal + 10 pt"/>
    <w:aliases w:val="Justified,First line:  0.25&quot;,Line spacing:  Multiple 1.09 li +..."/>
    <w:basedOn w:val="Normal1"/>
    <w:uiPriority w:val="99"/>
    <w:rsid w:val="004D2AC6"/>
    <w:pPr>
      <w:spacing w:before="20" w:after="20" w:line="223" w:lineRule="auto"/>
    </w:pPr>
    <w:rPr>
      <w:rFonts w:ascii="Courier New" w:hAnsi="Courier New"/>
      <w:b/>
      <w:bCs/>
      <w:sz w:val="20"/>
    </w:rPr>
  </w:style>
  <w:style w:type="paragraph" w:customStyle="1" w:styleId="BalloonText1">
    <w:name w:val="Balloon Text1"/>
    <w:basedOn w:val="Normal"/>
    <w:uiPriority w:val="99"/>
    <w:semiHidden/>
    <w:rsid w:val="004D2AC6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paragraph" w:customStyle="1" w:styleId="14">
    <w:name w:val="Абзац списка1"/>
    <w:basedOn w:val="Normal"/>
    <w:uiPriority w:val="99"/>
    <w:qFormat/>
    <w:rsid w:val="004D2AC6"/>
    <w:pPr>
      <w:widowControl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TitleChar">
    <w:name w:val="Title Char"/>
    <w:basedOn w:val="DefaultParagraphFont"/>
    <w:link w:val="Title"/>
    <w:uiPriority w:val="99"/>
    <w:rsid w:val="00BA031A"/>
    <w:rPr>
      <w:rFonts w:ascii="Helvetica" w:hAnsi="Helvetica"/>
      <w:b/>
      <w:sz w:val="36"/>
    </w:rPr>
  </w:style>
  <w:style w:type="paragraph" w:styleId="NoSpacing">
    <w:name w:val="No Spacing"/>
    <w:link w:val="NoSpacingChar"/>
    <w:uiPriority w:val="1"/>
    <w:qFormat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15">
    <w:name w:val="Знак Знак1"/>
    <w:basedOn w:val="DefaultParagraphFont"/>
    <w:rsid w:val="009D4DD1"/>
    <w:rPr>
      <w:sz w:val="28"/>
      <w:szCs w:val="24"/>
      <w:lang w:val="ru-RU" w:eastAsia="ru-RU" w:bidi="ar-SA"/>
    </w:rPr>
  </w:style>
  <w:style w:type="character" w:customStyle="1" w:styleId="52">
    <w:name w:val="Заголовок 5++ Знак Знак"/>
    <w:basedOn w:val="DefaultParagraphFont"/>
    <w:rsid w:val="009D4DD1"/>
    <w:rPr>
      <w:rFonts w:ascii="Arial" w:hAnsi="Arial"/>
      <w:b/>
      <w:i/>
      <w:sz w:val="22"/>
      <w:lang w:val="ru-RU" w:eastAsia="ru-RU" w:bidi="ar-SA"/>
    </w:rPr>
  </w:style>
  <w:style w:type="character" w:customStyle="1" w:styleId="af1">
    <w:name w:val="Знак Знак"/>
    <w:basedOn w:val="DefaultParagraphFont"/>
    <w:rsid w:val="009D4DD1"/>
    <w:rPr>
      <w:sz w:val="28"/>
      <w:szCs w:val="24"/>
      <w:lang w:val="ru-RU" w:eastAsia="ru-RU" w:bidi="ar-SA"/>
    </w:rPr>
  </w:style>
  <w:style w:type="paragraph" w:customStyle="1" w:styleId="16">
    <w:name w:val="Текст выноски1"/>
    <w:basedOn w:val="Normal"/>
    <w:uiPriority w:val="99"/>
    <w:semiHidden/>
    <w:rsid w:val="009D4DD1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character" w:customStyle="1" w:styleId="codefrag">
    <w:name w:val="codefrag"/>
    <w:basedOn w:val="DefaultParagraphFont"/>
    <w:rsid w:val="009D4DD1"/>
  </w:style>
  <w:style w:type="paragraph" w:customStyle="1" w:styleId="Normal8pt">
    <w:name w:val="Normal  + 8 pt"/>
    <w:basedOn w:val="NormalWeb"/>
    <w:uiPriority w:val="99"/>
    <w:rsid w:val="009D4DD1"/>
    <w:pPr>
      <w:widowControl/>
      <w:spacing w:before="100" w:beforeAutospacing="1" w:after="100" w:afterAutospacing="1" w:line="240" w:lineRule="auto"/>
    </w:pPr>
    <w:rPr>
      <w:sz w:val="16"/>
      <w:szCs w:val="16"/>
      <w:lang w:val="ru-RU" w:eastAsia="ru-RU"/>
    </w:rPr>
  </w:style>
  <w:style w:type="character" w:customStyle="1" w:styleId="Normal8ptChar">
    <w:name w:val="Normal  + 8 pt Char"/>
    <w:basedOn w:val="af1"/>
    <w:rsid w:val="009D4DD1"/>
    <w:rPr>
      <w:sz w:val="16"/>
      <w:szCs w:val="16"/>
      <w:lang w:val="ru-RU" w:eastAsia="ru-RU" w:bidi="ar-SA"/>
    </w:rPr>
  </w:style>
  <w:style w:type="paragraph" w:customStyle="1" w:styleId="100">
    <w:name w:val="Обычный + 10 пт"/>
    <w:aliases w:val="Черный,Первая строка:  0,63 см"/>
    <w:basedOn w:val="Normal"/>
    <w:uiPriority w:val="99"/>
    <w:rsid w:val="009D4DD1"/>
    <w:pPr>
      <w:widowControl/>
      <w:spacing w:line="240" w:lineRule="auto"/>
      <w:ind w:firstLine="360"/>
    </w:pPr>
    <w:rPr>
      <w:rFonts w:ascii="Arial" w:hAnsi="Arial" w:cs="Arial"/>
      <w:color w:val="000000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707803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707803"/>
    <w:rPr>
      <w:rFonts w:ascii="Arial" w:hAnsi="Arial"/>
      <w:b/>
    </w:rPr>
  </w:style>
  <w:style w:type="character" w:customStyle="1" w:styleId="Heading3Char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/>
    </w:rPr>
  </w:style>
  <w:style w:type="character" w:customStyle="1" w:styleId="Heading4Char">
    <w:name w:val="Heading 4 Char"/>
    <w:basedOn w:val="DefaultParagraphFont"/>
    <w:link w:val="Heading4"/>
    <w:rsid w:val="00707803"/>
    <w:rPr>
      <w:rFonts w:ascii="Arial" w:hAnsi="Arial"/>
    </w:rPr>
  </w:style>
  <w:style w:type="character" w:customStyle="1" w:styleId="Heading5Char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customStyle="1" w:styleId="Heading6Char">
    <w:name w:val="Heading 6 Char"/>
    <w:basedOn w:val="DefaultParagraphFont"/>
    <w:link w:val="Heading6"/>
    <w:rsid w:val="00707803"/>
    <w:rPr>
      <w:i/>
      <w:sz w:val="22"/>
    </w:rPr>
  </w:style>
  <w:style w:type="character" w:customStyle="1" w:styleId="Heading7Char">
    <w:name w:val="Heading 7 Char"/>
    <w:basedOn w:val="DefaultParagraphFont"/>
    <w:link w:val="Heading7"/>
    <w:rsid w:val="00707803"/>
  </w:style>
  <w:style w:type="character" w:customStyle="1" w:styleId="Heading8Char">
    <w:name w:val="Heading 8 Char"/>
    <w:basedOn w:val="DefaultParagraphFont"/>
    <w:link w:val="Heading8"/>
    <w:rsid w:val="00707803"/>
    <w:rPr>
      <w:i/>
    </w:rPr>
  </w:style>
  <w:style w:type="character" w:customStyle="1" w:styleId="Heading9Char">
    <w:name w:val="Heading 9 Char"/>
    <w:basedOn w:val="DefaultParagraphFont"/>
    <w:link w:val="Heading9"/>
    <w:rsid w:val="00707803"/>
    <w:rPr>
      <w:b/>
      <w:i/>
      <w:sz w:val="18"/>
    </w:rPr>
  </w:style>
  <w:style w:type="character" w:customStyle="1" w:styleId="HTMLAddressChar">
    <w:name w:val="HTML Address Char"/>
    <w:basedOn w:val="DefaultParagraphFont"/>
    <w:link w:val="HTMLAddress"/>
    <w:rsid w:val="00707803"/>
    <w:rPr>
      <w:i/>
      <w:iCs/>
    </w:rPr>
  </w:style>
  <w:style w:type="character" w:customStyle="1" w:styleId="Heading3Char1">
    <w:name w:val="Heading 3 Char1"/>
    <w:aliases w:val="Заголовок 3 Знак Знак Char"/>
    <w:basedOn w:val="DefaultParagraphFont"/>
    <w:semiHidden/>
    <w:rsid w:val="007078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5Char1">
    <w:name w:val="Heading 5 Char1"/>
    <w:aliases w:val="Заголовок 5++ Char"/>
    <w:basedOn w:val="DefaultParagraphFont"/>
    <w:semiHidden/>
    <w:rsid w:val="0070780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TMLPreformattedChar">
    <w:name w:val="HTML Preformatted Char"/>
    <w:basedOn w:val="DefaultParagraphFont"/>
    <w:link w:val="HTMLPreformatted"/>
    <w:rsid w:val="00707803"/>
    <w:rPr>
      <w:rFonts w:ascii="Courier New" w:hAnsi="Courier New" w:cs="Courier New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7803"/>
    <w:rPr>
      <w:rFonts w:ascii="Helvetica" w:hAnsi="Helvetica"/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707803"/>
  </w:style>
  <w:style w:type="character" w:customStyle="1" w:styleId="FooterChar">
    <w:name w:val="Footer Char"/>
    <w:basedOn w:val="DefaultParagraphFont"/>
    <w:link w:val="Footer"/>
    <w:uiPriority w:val="99"/>
    <w:rsid w:val="00707803"/>
  </w:style>
  <w:style w:type="character" w:customStyle="1" w:styleId="ClosingChar">
    <w:name w:val="Closing Char"/>
    <w:basedOn w:val="DefaultParagraphFont"/>
    <w:link w:val="Closing"/>
    <w:uiPriority w:val="99"/>
    <w:rsid w:val="00707803"/>
  </w:style>
  <w:style w:type="character" w:customStyle="1" w:styleId="SignatureChar">
    <w:name w:val="Signature Char"/>
    <w:basedOn w:val="DefaultParagraphFont"/>
    <w:link w:val="Signature"/>
    <w:uiPriority w:val="99"/>
    <w:rsid w:val="00707803"/>
  </w:style>
  <w:style w:type="character" w:customStyle="1" w:styleId="MessageHeaderChar">
    <w:name w:val="Message Header Char"/>
    <w:basedOn w:val="DefaultParagraphFont"/>
    <w:link w:val="MessageHeader"/>
    <w:uiPriority w:val="99"/>
    <w:rsid w:val="00707803"/>
    <w:rPr>
      <w:rFonts w:ascii="Arial" w:hAnsi="Arial" w:cs="Arial"/>
      <w:sz w:val="24"/>
      <w:szCs w:val="24"/>
      <w:shd w:val="pct20" w:color="auto" w:fill="auto"/>
    </w:rPr>
  </w:style>
  <w:style w:type="character" w:customStyle="1" w:styleId="SubtitleChar">
    <w:name w:val="Subtitle Char"/>
    <w:basedOn w:val="DefaultParagraphFont"/>
    <w:link w:val="Subtitle"/>
    <w:uiPriority w:val="99"/>
    <w:rsid w:val="00707803"/>
    <w:rPr>
      <w:rFonts w:ascii="Arial" w:hAnsi="Arial" w:cs="Arial"/>
      <w:sz w:val="24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707803"/>
  </w:style>
  <w:style w:type="character" w:customStyle="1" w:styleId="DateChar">
    <w:name w:val="Date Char"/>
    <w:basedOn w:val="DefaultParagraphFont"/>
    <w:link w:val="Date"/>
    <w:uiPriority w:val="99"/>
    <w:rsid w:val="00707803"/>
  </w:style>
  <w:style w:type="character" w:customStyle="1" w:styleId="NoteHeadingChar">
    <w:name w:val="Note Heading Char"/>
    <w:basedOn w:val="DefaultParagraphFont"/>
    <w:link w:val="NoteHeading"/>
    <w:uiPriority w:val="99"/>
    <w:rsid w:val="00707803"/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7803"/>
    <w:rPr>
      <w:rFonts w:ascii="Tahoma" w:hAnsi="Tahoma"/>
      <w:shd w:val="clear" w:color="auto" w:fill="000080"/>
    </w:rPr>
  </w:style>
  <w:style w:type="character" w:customStyle="1" w:styleId="PlainTextChar">
    <w:name w:val="Plain Text Char"/>
    <w:basedOn w:val="DefaultParagraphFont"/>
    <w:link w:val="PlainText"/>
    <w:uiPriority w:val="99"/>
    <w:rsid w:val="00707803"/>
    <w:rPr>
      <w:rFonts w:ascii="Courier" w:hAnsi="Courier" w:cs="Courier New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707803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803"/>
    <w:rPr>
      <w:rFonts w:ascii="Tahoma" w:hAnsi="Tahoma" w:cs="Tahoma"/>
      <w:sz w:val="16"/>
      <w:szCs w:val="16"/>
    </w:rPr>
  </w:style>
  <w:style w:type="character" w:customStyle="1" w:styleId="sample0">
    <w:name w:val="sample"/>
    <w:basedOn w:val="DefaultParagraphFont"/>
    <w:rsid w:val="00A41255"/>
  </w:style>
  <w:style w:type="character" w:customStyle="1" w:styleId="grame">
    <w:name w:val="grame"/>
    <w:basedOn w:val="DefaultParagraphFont"/>
    <w:rsid w:val="00A41255"/>
  </w:style>
  <w:style w:type="character" w:customStyle="1" w:styleId="b-product-actioninner">
    <w:name w:val="b-product-action__inner"/>
    <w:basedOn w:val="DefaultParagraphFont"/>
    <w:rsid w:val="0016654C"/>
  </w:style>
  <w:style w:type="character" w:customStyle="1" w:styleId="b-product-actiontext">
    <w:name w:val="b-product-action__text"/>
    <w:basedOn w:val="DefaultParagraphFont"/>
    <w:rsid w:val="0016654C"/>
  </w:style>
  <w:style w:type="character" w:customStyle="1" w:styleId="i-checkbox">
    <w:name w:val="i-checkbox"/>
    <w:basedOn w:val="DefaultParagraphFont"/>
    <w:rsid w:val="0016654C"/>
  </w:style>
  <w:style w:type="character" w:customStyle="1" w:styleId="apple-converted-space">
    <w:name w:val="apple-converted-space"/>
    <w:basedOn w:val="DefaultParagraphFont"/>
    <w:rsid w:val="0016654C"/>
  </w:style>
  <w:style w:type="character" w:customStyle="1" w:styleId="b-product-actioncnt">
    <w:name w:val="b-product-action__cnt"/>
    <w:basedOn w:val="DefaultParagraphFont"/>
    <w:rsid w:val="0016654C"/>
  </w:style>
  <w:style w:type="character" w:customStyle="1" w:styleId="b-product-controltext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6654C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i-buttontext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6654C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b-product-titleinner-link">
    <w:name w:val="b-product-title__inner-link"/>
    <w:basedOn w:val="DefaultParagraphFont"/>
    <w:rsid w:val="0016654C"/>
  </w:style>
  <w:style w:type="character" w:customStyle="1" w:styleId="atitle1">
    <w:name w:val="atitle1"/>
    <w:basedOn w:val="DefaultParagraphFont"/>
    <w:rsid w:val="001E176D"/>
    <w:rPr>
      <w:rFonts w:ascii="Arial" w:hAnsi="Arial" w:cs="Arial" w:hint="default"/>
      <w:b/>
      <w:bCs/>
      <w:sz w:val="38"/>
      <w:szCs w:val="3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1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78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95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5368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08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26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3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360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70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269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6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815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9446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797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5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50697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505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8962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5775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108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079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585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7412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9876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6664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77121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065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49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570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03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5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86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56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800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98363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5285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8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169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663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984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1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1532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992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6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181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2899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737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59826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935482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2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7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183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23124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4046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069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99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61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4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08787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86859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6058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7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7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50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535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492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7287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89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717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2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1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942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1526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693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504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11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61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5009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49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2920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2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8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71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4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42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3162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7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1527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15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98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372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07532">
          <w:marLeft w:val="97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003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6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0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718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23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7430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69378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1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257313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24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836249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7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4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91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23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1545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20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1760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01882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017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0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0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3842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63158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1311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9063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7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539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0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013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3736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93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87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571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17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0900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6488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53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38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6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8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69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53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65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1429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3722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82560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2204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61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7054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440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435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1587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234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6677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4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6493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5999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8188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97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37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0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017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30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917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1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5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52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0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6121">
                  <w:marLeft w:val="-75"/>
                  <w:marRight w:val="-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51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976507">
                          <w:marLeft w:val="-1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198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8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009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CCCCCC"/>
                                <w:left w:val="single" w:sz="6" w:space="8" w:color="CCCCCC"/>
                                <w:bottom w:val="single" w:sz="6" w:space="5" w:color="CCCCCC"/>
                                <w:right w:val="single" w:sz="6" w:space="8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0309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760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4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29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913784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1357559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464196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022322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2450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403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208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15" w:color="auto"/>
                <w:right w:val="none" w:sz="0" w:space="0" w:color="auto"/>
              </w:divBdr>
            </w:div>
          </w:divsChild>
        </w:div>
      </w:divsChild>
    </w:div>
    <w:div w:id="7234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06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43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31457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1776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1544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9410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57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8555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5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1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4786">
          <w:marLeft w:val="446"/>
          <w:marRight w:val="0"/>
          <w:marTop w:val="25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77378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897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1952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667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293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2711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272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5462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50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3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072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443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7220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9213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7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6077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936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86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68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75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33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900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91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1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58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9032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0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97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480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7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7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02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5826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126405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93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96173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7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54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22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52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203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844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61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9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153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6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963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41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675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8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8619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4686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815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1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37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9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97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485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680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2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75985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4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7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895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297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2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9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83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361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76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898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8016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2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5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2748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63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3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60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0865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131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7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2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4608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70330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80992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04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25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2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17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985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492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36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28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4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76922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9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266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58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7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47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904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10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766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75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5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3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9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7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0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8164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78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013827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686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8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4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865164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98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17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10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617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8238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89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06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639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442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6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7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778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110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72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9639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230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5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42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8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3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44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6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15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96422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620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4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16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02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2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15270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692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70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63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630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AC5CD2-A53B-4CAD-8167-D80974489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3</TotalTime>
  <Pages>19</Pages>
  <Words>1346</Words>
  <Characters>9707</Characters>
  <Application>Microsoft Office Word</Application>
  <DocSecurity>0</DocSecurity>
  <Lines>80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working with string</vt:lpstr>
      <vt:lpstr>SFT.01.000 Введение в тестирование</vt:lpstr>
    </vt:vector>
  </TitlesOfParts>
  <Company>Рабочая тетрадь</Company>
  <LinksUpToDate>false</LinksUpToDate>
  <CharactersWithSpaces>11031</CharactersWithSpaces>
  <SharedDoc>false</SharedDoc>
  <HLinks>
    <vt:vector size="72" baseType="variant"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59971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59971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59971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59971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59971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59971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59971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59971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599710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599709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599708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5997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ing with string</dc:title>
  <dc:subject>Workbook for AT</dc:subject>
  <dc:creator>Olga Smolyakova</dc:creator>
  <cp:keywords/>
  <dc:description/>
  <cp:lastModifiedBy>Yauheniya Hladkaya</cp:lastModifiedBy>
  <cp:revision>60</cp:revision>
  <cp:lastPrinted>2018-04-25T10:45:00Z</cp:lastPrinted>
  <dcterms:created xsi:type="dcterms:W3CDTF">2021-09-28T14:48:00Z</dcterms:created>
  <dcterms:modified xsi:type="dcterms:W3CDTF">2021-09-29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